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1B06" w:rsidRDefault="00041B06" w:rsidP="00B40ECB">
      <w:pPr>
        <w:outlineLvl w:val="0"/>
        <w:rPr>
          <w:b/>
        </w:rPr>
      </w:pPr>
      <w:r>
        <w:rPr>
          <w:rFonts w:hint="eastAsia"/>
          <w:b/>
        </w:rPr>
        <w:t>修改记录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2"/>
        <w:gridCol w:w="6379"/>
        <w:gridCol w:w="901"/>
      </w:tblGrid>
      <w:tr w:rsidR="00077217" w:rsidRPr="00041B06" w:rsidTr="00077217">
        <w:tc>
          <w:tcPr>
            <w:tcW w:w="1242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时间</w:t>
            </w:r>
          </w:p>
        </w:tc>
        <w:tc>
          <w:tcPr>
            <w:tcW w:w="6379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修改内容</w:t>
            </w:r>
          </w:p>
        </w:tc>
        <w:tc>
          <w:tcPr>
            <w:tcW w:w="901" w:type="dxa"/>
            <w:shd w:val="clear" w:color="auto" w:fill="DDD9C3" w:themeFill="background2" w:themeFillShade="E6"/>
          </w:tcPr>
          <w:p w:rsidR="00077217" w:rsidRPr="00041B06" w:rsidRDefault="00077217" w:rsidP="00077217">
            <w:pPr>
              <w:jc w:val="center"/>
              <w:outlineLvl w:val="0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3-27</w:t>
            </w:r>
          </w:p>
        </w:tc>
        <w:tc>
          <w:tcPr>
            <w:tcW w:w="6379" w:type="dxa"/>
          </w:tcPr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修改了排名取值的内容，</w:t>
            </w:r>
            <w:r>
              <w:t>showType=</w:t>
            </w:r>
            <w:proofErr w:type="gramStart"/>
            <w:r>
              <w:t>”</w:t>
            </w:r>
            <w:proofErr w:type="gramEnd"/>
            <w:r>
              <w:t>text</w:t>
            </w:r>
            <w:proofErr w:type="gramStart"/>
            <w:r>
              <w:t>”</w:t>
            </w:r>
            <w:proofErr w:type="gramEnd"/>
            <w:r>
              <w:t>,first</w:t>
            </w:r>
            <w:r>
              <w:rPr>
                <w:rFonts w:hint="eastAsia"/>
              </w:rPr>
              <w:t>移到</w:t>
            </w:r>
            <w:r>
              <w:t>value</w:t>
            </w:r>
            <w:r>
              <w:rPr>
                <w:rFonts w:hint="eastAsia"/>
              </w:rPr>
              <w:t>里作为对</w:t>
            </w:r>
            <w:r>
              <w:t>value</w:t>
            </w:r>
            <w:r>
              <w:rPr>
                <w:rFonts w:hint="eastAsia"/>
              </w:rPr>
              <w:t>数据的进一步描述</w:t>
            </w:r>
            <w:r>
              <w:t>;</w:t>
            </w:r>
          </w:p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排序增加了</w:t>
            </w:r>
            <w:r>
              <w:t>random</w:t>
            </w:r>
            <w:r>
              <w:rPr>
                <w:rFonts w:hint="eastAsia"/>
              </w:rPr>
              <w:t>关键字，格式</w:t>
            </w:r>
            <w:r>
              <w:t>random(3)</w:t>
            </w:r>
            <w:r>
              <w:rPr>
                <w:rFonts w:hint="eastAsia"/>
              </w:rPr>
              <w:t>，任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</w:t>
            </w:r>
            <w:r>
              <w:t>;</w:t>
            </w:r>
          </w:p>
          <w:p w:rsidR="00077217" w:rsidRPr="00041B06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增加了地图的描述，新加了</w:t>
            </w:r>
            <w:r>
              <w:t>map_pts</w:t>
            </w:r>
            <w:r>
              <w:rPr>
                <w:rFonts w:hint="eastAsia"/>
              </w:rPr>
              <w:t>定义</w:t>
            </w:r>
          </w:p>
        </w:tc>
        <w:tc>
          <w:tcPr>
            <w:tcW w:w="901" w:type="dxa"/>
            <w:vAlign w:val="center"/>
          </w:tcPr>
          <w:p w:rsidR="00077217" w:rsidRPr="00041B06" w:rsidRDefault="00077217" w:rsidP="00077217">
            <w:pPr>
              <w:widowControl/>
            </w:pPr>
            <w:r>
              <w:rPr>
                <w:rFonts w:hint="eastAsia"/>
              </w:rPr>
              <w:t>1.0.1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01</w:t>
            </w:r>
          </w:p>
        </w:tc>
        <w:tc>
          <w:tcPr>
            <w:tcW w:w="6379" w:type="dxa"/>
          </w:tcPr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根据上周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讨论的结果，对标准进行修改，包括：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统一并简化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的属性设置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加入新的功能，包括：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地图处理的标签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一个画布多个图形的功能</w:t>
            </w:r>
          </w:p>
          <w:p w:rsidR="000D5499" w:rsidRPr="00077217" w:rsidRDefault="000D5499" w:rsidP="00077217">
            <w:pPr>
              <w:jc w:val="left"/>
              <w:outlineLvl w:val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在修饰中，加入了</w:t>
            </w:r>
            <w:r w:rsidRPr="0059330E">
              <w:t>percent</w:t>
            </w:r>
            <w:r w:rsidRPr="000D5499">
              <w:rPr>
                <w:rFonts w:hint="eastAsia"/>
              </w:rPr>
              <w:t>(num)</w:t>
            </w:r>
          </w:p>
        </w:tc>
        <w:tc>
          <w:tcPr>
            <w:tcW w:w="901" w:type="dxa"/>
            <w:vAlign w:val="center"/>
          </w:tcPr>
          <w:p w:rsidR="00077217" w:rsidRPr="00326A32" w:rsidRDefault="00326A32" w:rsidP="00077217">
            <w:pPr>
              <w:widowControl/>
            </w:pPr>
            <w:r>
              <w:rPr>
                <w:rFonts w:hint="eastAsia"/>
              </w:rPr>
              <w:t>1.</w:t>
            </w:r>
            <w:r w:rsidR="001C495F">
              <w:rPr>
                <w:rFonts w:hint="eastAsia"/>
              </w:rPr>
              <w:t>1</w:t>
            </w:r>
            <w:r>
              <w:rPr>
                <w:rFonts w:hint="eastAsia"/>
              </w:rPr>
              <w:t>.</w:t>
            </w:r>
            <w:r w:rsidR="001C495F">
              <w:rPr>
                <w:rFonts w:hint="eastAsia"/>
              </w:rPr>
              <w:t>1</w:t>
            </w:r>
          </w:p>
        </w:tc>
      </w:tr>
    </w:tbl>
    <w:p w:rsidR="00041B06" w:rsidRDefault="00041B06" w:rsidP="00A8742F">
      <w:pPr>
        <w:rPr>
          <w:b/>
        </w:rPr>
      </w:pPr>
    </w:p>
    <w:p w:rsidR="00524D51" w:rsidRDefault="00472BFD" w:rsidP="00A8742F">
      <w:pPr>
        <w:rPr>
          <w:b/>
          <w:color w:val="FF0000"/>
        </w:rPr>
      </w:pPr>
      <w:r w:rsidRPr="00E66595">
        <w:rPr>
          <w:rFonts w:hint="eastAsia"/>
          <w:b/>
          <w:color w:val="FF0000"/>
        </w:rPr>
        <w:t>备忘：</w:t>
      </w:r>
    </w:p>
    <w:p w:rsidR="00041B06" w:rsidRDefault="00524D51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472BFD" w:rsidRPr="00E66595">
        <w:rPr>
          <w:rFonts w:hint="eastAsia"/>
          <w:b/>
          <w:color w:val="FF0000"/>
        </w:rPr>
        <w:t>下一个版本把“图形”的过滤完善</w:t>
      </w:r>
      <w:r>
        <w:rPr>
          <w:rFonts w:hint="eastAsia"/>
          <w:b/>
          <w:color w:val="FF0000"/>
        </w:rPr>
        <w:t>；</w:t>
      </w:r>
    </w:p>
    <w:p w:rsidR="00524D51" w:rsidRDefault="00524D51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2-</w:t>
      </w:r>
      <w:r>
        <w:rPr>
          <w:rFonts w:hint="eastAsia"/>
          <w:b/>
          <w:color w:val="FF0000"/>
        </w:rPr>
        <w:t>目前的图形只有连点的功能，还没有画线和画面的功能，以后再说；</w:t>
      </w:r>
    </w:p>
    <w:p w:rsidR="007211F9" w:rsidRPr="00524D51" w:rsidRDefault="007211F9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3-</w:t>
      </w:r>
      <w:r>
        <w:rPr>
          <w:rFonts w:hint="eastAsia"/>
          <w:b/>
          <w:color w:val="FF0000"/>
        </w:rPr>
        <w:t>目前规划的</w:t>
      </w:r>
      <w:r>
        <w:rPr>
          <w:rFonts w:hint="eastAsia"/>
          <w:b/>
          <w:color w:val="FF0000"/>
        </w:rPr>
        <w:t>4</w:t>
      </w:r>
      <w:r>
        <w:rPr>
          <w:rFonts w:hint="eastAsia"/>
          <w:b/>
          <w:color w:val="FF0000"/>
        </w:rPr>
        <w:t>个图形显示的功能还比较死板，可通过扩充</w:t>
      </w:r>
      <w:r>
        <w:rPr>
          <w:rFonts w:hint="eastAsia"/>
          <w:b/>
          <w:color w:val="FF0000"/>
        </w:rPr>
        <w:t>decorateView</w:t>
      </w:r>
      <w:r>
        <w:rPr>
          <w:rFonts w:hint="eastAsia"/>
          <w:b/>
          <w:color w:val="FF0000"/>
        </w:rPr>
        <w:t>来实现，这个下一个版本争取规定好。</w:t>
      </w:r>
    </w:p>
    <w:p w:rsidR="00077217" w:rsidRDefault="00077217">
      <w:pPr>
        <w:widowControl/>
        <w:jc w:val="left"/>
        <w:rPr>
          <w:b/>
        </w:rPr>
      </w:pPr>
      <w:r>
        <w:rPr>
          <w:b/>
        </w:rPr>
        <w:br w:type="page"/>
      </w:r>
    </w:p>
    <w:p w:rsidR="002E270D" w:rsidRDefault="000E1DCE" w:rsidP="00B40ECB">
      <w:pPr>
        <w:outlineLvl w:val="0"/>
        <w:rPr>
          <w:b/>
        </w:rPr>
      </w:pPr>
      <w:r>
        <w:rPr>
          <w:rFonts w:hint="eastAsia"/>
          <w:b/>
        </w:rPr>
        <w:lastRenderedPageBreak/>
        <w:t>一、源起</w:t>
      </w:r>
    </w:p>
    <w:p w:rsidR="00F5796C" w:rsidRDefault="00622447" w:rsidP="002E270D">
      <w:r>
        <w:rPr>
          <w:rFonts w:hint="eastAsia"/>
        </w:rPr>
        <w:t>分析平台中，用来显示数据结果的结构</w:t>
      </w:r>
      <w:r w:rsidR="00953BA7">
        <w:rPr>
          <w:rFonts w:hint="eastAsia"/>
        </w:rPr>
        <w:t>（也可称为报告）</w:t>
      </w:r>
      <w:r>
        <w:rPr>
          <w:rFonts w:hint="eastAsia"/>
        </w:rPr>
        <w:t>，此结构</w:t>
      </w:r>
      <w:r w:rsidR="003738F8">
        <w:rPr>
          <w:rFonts w:hint="eastAsia"/>
        </w:rPr>
        <w:t>暂命名为：</w:t>
      </w:r>
      <w:r w:rsidR="003D3BB7">
        <w:rPr>
          <w:rFonts w:hint="eastAsia"/>
        </w:rPr>
        <w:t>report</w:t>
      </w:r>
      <w:r>
        <w:rPr>
          <w:rFonts w:hint="eastAsia"/>
        </w:rPr>
        <w:t>。</w:t>
      </w:r>
    </w:p>
    <w:p w:rsidR="00953BA7" w:rsidRPr="00953BA7" w:rsidRDefault="00953BA7" w:rsidP="002E270D">
      <w:r>
        <w:rPr>
          <w:rFonts w:hint="eastAsia"/>
        </w:rPr>
        <w:t>也可叫做分析报告结果</w:t>
      </w:r>
      <w:r w:rsidR="0078549C">
        <w:rPr>
          <w:rFonts w:hint="eastAsia"/>
        </w:rPr>
        <w:t>报告</w:t>
      </w:r>
      <w:r w:rsidR="000A49C8">
        <w:rPr>
          <w:rFonts w:hint="eastAsia"/>
        </w:rPr>
        <w:t>。</w:t>
      </w:r>
    </w:p>
    <w:p w:rsidR="00F5796C" w:rsidRDefault="00F5796C" w:rsidP="002E270D"/>
    <w:p w:rsidR="00FD3611" w:rsidRPr="00BB2818" w:rsidRDefault="000E1DCE" w:rsidP="00D428C4">
      <w:pPr>
        <w:outlineLvl w:val="0"/>
        <w:rPr>
          <w:b/>
        </w:rPr>
      </w:pPr>
      <w:r>
        <w:rPr>
          <w:rFonts w:hint="eastAsia"/>
          <w:b/>
        </w:rPr>
        <w:t>二、思路</w:t>
      </w:r>
    </w:p>
    <w:p w:rsidR="00FD3611" w:rsidRDefault="00FD3611" w:rsidP="002E270D">
      <w:r>
        <w:rPr>
          <w:rFonts w:hint="eastAsia"/>
        </w:rPr>
        <w:t>1-</w:t>
      </w:r>
      <w:r w:rsidR="00622447">
        <w:rPr>
          <w:rFonts w:hint="eastAsia"/>
        </w:rPr>
        <w:t>用</w:t>
      </w:r>
      <w:r w:rsidR="00622447">
        <w:rPr>
          <w:rFonts w:hint="eastAsia"/>
        </w:rPr>
        <w:t>json</w:t>
      </w:r>
      <w:r w:rsidR="00622447">
        <w:rPr>
          <w:rFonts w:hint="eastAsia"/>
        </w:rPr>
        <w:t>格式</w:t>
      </w:r>
      <w:r w:rsidR="00350DD9">
        <w:rPr>
          <w:rFonts w:hint="eastAsia"/>
        </w:rPr>
        <w:t>来描述</w:t>
      </w:r>
      <w:r w:rsidR="0078549C">
        <w:rPr>
          <w:rFonts w:hint="eastAsia"/>
        </w:rPr>
        <w:t>报告</w:t>
      </w:r>
      <w:r w:rsidR="00622447">
        <w:rPr>
          <w:rFonts w:hint="eastAsia"/>
        </w:rPr>
        <w:t>，里面混杂</w:t>
      </w:r>
      <w:r w:rsidR="00622447">
        <w:rPr>
          <w:rFonts w:hint="eastAsia"/>
        </w:rPr>
        <w:t>html</w:t>
      </w:r>
      <w:r w:rsidR="00350DD9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>2-</w:t>
      </w:r>
      <w:r>
        <w:rPr>
          <w:rFonts w:hint="eastAsia"/>
        </w:rPr>
        <w:t>各种图的显示，在这里定义，但不在这里实现，定义包括</w:t>
      </w:r>
      <w:r w:rsidR="00350DD9">
        <w:rPr>
          <w:rFonts w:hint="eastAsia"/>
        </w:rPr>
        <w:t>，但不限于</w:t>
      </w:r>
      <w:r>
        <w:rPr>
          <w:rFonts w:hint="eastAsia"/>
        </w:rPr>
        <w:t>——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a)</w:t>
      </w:r>
      <w:r w:rsidR="00622447">
        <w:rPr>
          <w:rFonts w:hint="eastAsia"/>
        </w:rPr>
        <w:t>图的种类：</w:t>
      </w:r>
      <w:proofErr w:type="gramStart"/>
      <w:r w:rsidR="00622447">
        <w:rPr>
          <w:rFonts w:hint="eastAsia"/>
        </w:rPr>
        <w:t>饼图柱图</w:t>
      </w:r>
      <w:proofErr w:type="gramEnd"/>
      <w:r w:rsidR="00622447">
        <w:rPr>
          <w:rFonts w:hint="eastAsia"/>
        </w:rPr>
        <w:t>等</w:t>
      </w:r>
      <w:r w:rsidR="0048584E">
        <w:rPr>
          <w:rFonts w:hint="eastAsia"/>
        </w:rPr>
        <w:t>；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b)</w:t>
      </w:r>
      <w:r w:rsidR="00622447">
        <w:rPr>
          <w:rFonts w:hint="eastAsia"/>
        </w:rPr>
        <w:t>图的操作</w:t>
      </w:r>
      <w:r w:rsidR="003F6776">
        <w:rPr>
          <w:rFonts w:hint="eastAsia"/>
        </w:rPr>
        <w:t>：</w:t>
      </w:r>
      <w:proofErr w:type="gramStart"/>
      <w:r w:rsidR="00077217">
        <w:rPr>
          <w:rFonts w:hint="eastAsia"/>
        </w:rPr>
        <w:t>攥取</w:t>
      </w:r>
      <w:r w:rsidR="00622447">
        <w:rPr>
          <w:rFonts w:hint="eastAsia"/>
        </w:rPr>
        <w:t>——</w:t>
      </w:r>
      <w:proofErr w:type="gramEnd"/>
      <w:r w:rsidR="00622447">
        <w:rPr>
          <w:rFonts w:hint="eastAsia"/>
        </w:rPr>
        <w:t>这个本版本不处理</w:t>
      </w:r>
    </w:p>
    <w:p w:rsidR="003F6776" w:rsidRDefault="003F6776" w:rsidP="002E270D">
      <w:r>
        <w:rPr>
          <w:rFonts w:hint="eastAsia"/>
        </w:rPr>
        <w:t>3-</w:t>
      </w:r>
      <w:r>
        <w:rPr>
          <w:rFonts w:hint="eastAsia"/>
        </w:rPr>
        <w:t>根据这个</w:t>
      </w:r>
      <w:r w:rsidR="0078549C">
        <w:rPr>
          <w:rFonts w:hint="eastAsia"/>
        </w:rPr>
        <w:t>报告</w:t>
      </w:r>
      <w:r>
        <w:rPr>
          <w:rFonts w:hint="eastAsia"/>
        </w:rPr>
        <w:t>生成实际的显示内容。</w:t>
      </w:r>
    </w:p>
    <w:p w:rsidR="003F6776" w:rsidRDefault="003F6776" w:rsidP="002E270D">
      <w:r>
        <w:rPr>
          <w:rFonts w:hint="eastAsia"/>
        </w:rPr>
        <w:t>4-</w:t>
      </w:r>
      <w:r>
        <w:rPr>
          <w:rFonts w:hint="eastAsia"/>
        </w:rPr>
        <w:t>这个</w:t>
      </w:r>
      <w:r w:rsidR="0078549C">
        <w:rPr>
          <w:rFonts w:hint="eastAsia"/>
        </w:rPr>
        <w:t>报告</w:t>
      </w:r>
      <w:r>
        <w:rPr>
          <w:rFonts w:hint="eastAsia"/>
        </w:rPr>
        <w:t>是异步的，这里的异步指的是</w:t>
      </w:r>
      <w:r w:rsidR="0078549C">
        <w:rPr>
          <w:rFonts w:hint="eastAsia"/>
        </w:rPr>
        <w:t>报告</w:t>
      </w:r>
      <w:r>
        <w:rPr>
          <w:rFonts w:hint="eastAsia"/>
        </w:rPr>
        <w:t>中用到的数据是异步的</w:t>
      </w:r>
    </w:p>
    <w:p w:rsidR="003F6776" w:rsidRDefault="003F6776" w:rsidP="002E270D">
      <w:r>
        <w:rPr>
          <w:rFonts w:hint="eastAsia"/>
        </w:rPr>
        <w:t>5-</w:t>
      </w:r>
      <w:r w:rsidR="0078549C">
        <w:rPr>
          <w:rFonts w:hint="eastAsia"/>
        </w:rPr>
        <w:t>报告</w:t>
      </w:r>
      <w:r>
        <w:rPr>
          <w:rFonts w:hint="eastAsia"/>
        </w:rPr>
        <w:t>要有结构，类似</w:t>
      </w:r>
      <w:r>
        <w:rPr>
          <w:rFonts w:hint="eastAsia"/>
        </w:rPr>
        <w:t>word</w:t>
      </w:r>
      <w:r>
        <w:rPr>
          <w:rFonts w:hint="eastAsia"/>
        </w:rPr>
        <w:t>的目录结构。</w:t>
      </w:r>
    </w:p>
    <w:p w:rsidR="003F6776" w:rsidRDefault="003F6776" w:rsidP="002E270D"/>
    <w:p w:rsidR="00FC7C1D" w:rsidRPr="00B933F7" w:rsidRDefault="000E1DCE" w:rsidP="00622447">
      <w:pPr>
        <w:outlineLvl w:val="0"/>
        <w:rPr>
          <w:b/>
        </w:rPr>
      </w:pPr>
      <w:r>
        <w:rPr>
          <w:rFonts w:hint="eastAsia"/>
          <w:b/>
        </w:rPr>
        <w:t>三、流程图</w:t>
      </w:r>
    </w:p>
    <w:p w:rsidR="00B933F7" w:rsidRPr="00ED5F15" w:rsidRDefault="00B933F7" w:rsidP="00077217">
      <w:r>
        <w:rPr>
          <w:rFonts w:hint="eastAsia"/>
        </w:rPr>
        <w:t>处理流程如下：</w:t>
      </w:r>
    </w:p>
    <w:p w:rsidR="00B933F7" w:rsidRPr="00313F7A" w:rsidRDefault="00E71EC3" w:rsidP="002E270D">
      <w:pPr>
        <w:rPr>
          <w:b/>
          <w:color w:val="FF0000"/>
        </w:rPr>
      </w:pPr>
      <w:r>
        <w:object w:dxaOrig="11082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96pt" o:ole="">
            <v:imagedata r:id="rId9" o:title=""/>
          </v:shape>
          <o:OLEObject Type="Embed" ProgID="Visio.Drawing.11" ShapeID="_x0000_i1025" DrawAspect="Content" ObjectID="_1495641807" r:id="rId10"/>
        </w:object>
      </w:r>
    </w:p>
    <w:p w:rsidR="00B933F7" w:rsidRDefault="00B933F7" w:rsidP="002E270D">
      <w:r>
        <w:rPr>
          <w:rFonts w:hint="eastAsia"/>
        </w:rPr>
        <w:t>1-</w:t>
      </w:r>
      <w:r>
        <w:rPr>
          <w:rFonts w:hint="eastAsia"/>
        </w:rPr>
        <w:t>分析过程生成</w:t>
      </w:r>
      <w:r w:rsidR="00E71EC3">
        <w:rPr>
          <w:rFonts w:hint="eastAsia"/>
        </w:rPr>
        <w:t>report</w:t>
      </w:r>
      <w:r>
        <w:rPr>
          <w:rFonts w:hint="eastAsia"/>
        </w:rPr>
        <w:t>，这个文件属于</w:t>
      </w:r>
      <w:r w:rsidR="00E71EC3">
        <w:rPr>
          <w:rFonts w:hint="eastAsia"/>
        </w:rPr>
        <w:t>REP</w:t>
      </w:r>
      <w:r w:rsidR="00C272EE">
        <w:rPr>
          <w:rFonts w:hint="eastAsia"/>
        </w:rPr>
        <w:t>OR</w:t>
      </w:r>
      <w:r w:rsidR="00E71EC3">
        <w:rPr>
          <w:rFonts w:hint="eastAsia"/>
        </w:rPr>
        <w:t>T</w:t>
      </w:r>
      <w:r>
        <w:rPr>
          <w:rFonts w:hint="eastAsia"/>
        </w:rPr>
        <w:t>-file</w:t>
      </w:r>
      <w:r>
        <w:rPr>
          <w:rFonts w:hint="eastAsia"/>
        </w:rPr>
        <w:t>范畴</w:t>
      </w:r>
    </w:p>
    <w:p w:rsidR="00B37481" w:rsidRDefault="00900B43" w:rsidP="002E270D">
      <w:r>
        <w:rPr>
          <w:rFonts w:hint="eastAsia"/>
        </w:rPr>
        <w:t>2-analReport</w:t>
      </w:r>
      <w:r w:rsidR="00B37481">
        <w:rPr>
          <w:rFonts w:hint="eastAsia"/>
        </w:rPr>
        <w:t>Json</w:t>
      </w:r>
      <w:r w:rsidR="00B37481">
        <w:rPr>
          <w:rFonts w:hint="eastAsia"/>
        </w:rPr>
        <w:t>总体框架一次性生成</w:t>
      </w:r>
      <w:r w:rsidR="00B37481">
        <w:rPr>
          <w:rFonts w:hint="eastAsia"/>
        </w:rPr>
        <w:t>(</w:t>
      </w:r>
      <w:r w:rsidR="00B37481">
        <w:rPr>
          <w:rFonts w:hint="eastAsia"/>
        </w:rPr>
        <w:t>或异步</w:t>
      </w:r>
      <w:r w:rsidR="00B37481">
        <w:rPr>
          <w:rFonts w:hint="eastAsia"/>
        </w:rPr>
        <w:t>?)</w:t>
      </w:r>
    </w:p>
    <w:p w:rsidR="009652C7" w:rsidRDefault="009652C7" w:rsidP="002E270D"/>
    <w:p w:rsidR="0027020B" w:rsidRPr="00313F7A" w:rsidRDefault="000E1DCE" w:rsidP="0027020B">
      <w:pPr>
        <w:outlineLvl w:val="0"/>
        <w:rPr>
          <w:b/>
        </w:rPr>
      </w:pPr>
      <w:r>
        <w:rPr>
          <w:rFonts w:hint="eastAsia"/>
          <w:b/>
        </w:rPr>
        <w:lastRenderedPageBreak/>
        <w:t>四、</w:t>
      </w:r>
      <w:r w:rsidR="0071744F">
        <w:rPr>
          <w:rFonts w:hint="eastAsia"/>
          <w:b/>
        </w:rPr>
        <w:t>报告</w:t>
      </w:r>
      <w:r w:rsidR="0027020B">
        <w:rPr>
          <w:rFonts w:hint="eastAsia"/>
          <w:b/>
        </w:rPr>
        <w:t>展现</w:t>
      </w:r>
    </w:p>
    <w:p w:rsidR="00B37481" w:rsidRDefault="00B37481" w:rsidP="002E270D">
      <w:r>
        <w:rPr>
          <w:rFonts w:hint="eastAsia"/>
        </w:rPr>
        <w:t>对</w:t>
      </w:r>
      <w:r w:rsidR="00765861">
        <w:rPr>
          <w:rFonts w:hint="eastAsia"/>
        </w:rPr>
        <w:t>report</w:t>
      </w:r>
      <w:r>
        <w:rPr>
          <w:rFonts w:hint="eastAsia"/>
        </w:rPr>
        <w:t>的展现，可以有多种形式，目前看有两种：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a)html5</w:t>
      </w:r>
      <w:r w:rsidR="00B37481">
        <w:rPr>
          <w:rFonts w:hint="eastAsia"/>
        </w:rPr>
        <w:t>，用于</w:t>
      </w:r>
      <w:r w:rsidR="00C46323">
        <w:rPr>
          <w:rFonts w:hint="eastAsia"/>
        </w:rPr>
        <w:t>在界面展示——目前主要是</w:t>
      </w:r>
      <w:r w:rsidR="00C46323">
        <w:rPr>
          <w:rFonts w:hint="eastAsia"/>
        </w:rPr>
        <w:t>PC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b)</w:t>
      </w:r>
      <w:r w:rsidR="00C46323">
        <w:rPr>
          <w:rFonts w:hint="eastAsia"/>
        </w:rPr>
        <w:t>word</w:t>
      </w:r>
      <w:r w:rsidR="00C46323">
        <w:rPr>
          <w:rFonts w:hint="eastAsia"/>
        </w:rPr>
        <w:t>，用于导出内容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将来可能还有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d)</w:t>
      </w:r>
      <w:r w:rsidR="00C46323">
        <w:rPr>
          <w:rFonts w:hint="eastAsia"/>
        </w:rPr>
        <w:t>移动</w:t>
      </w:r>
      <w:proofErr w:type="gramStart"/>
      <w:r w:rsidR="00C46323">
        <w:rPr>
          <w:rFonts w:hint="eastAsia"/>
        </w:rPr>
        <w:t>端展示——肯能</w:t>
      </w:r>
      <w:proofErr w:type="gramEnd"/>
      <w:r w:rsidR="00C46323">
        <w:rPr>
          <w:rFonts w:hint="eastAsia"/>
        </w:rPr>
        <w:t>与</w:t>
      </w:r>
      <w:r w:rsidR="00C46323">
        <w:rPr>
          <w:rFonts w:hint="eastAsia"/>
        </w:rPr>
        <w:t>html5</w:t>
      </w:r>
      <w:r w:rsidR="00C46323">
        <w:rPr>
          <w:rFonts w:hint="eastAsia"/>
        </w:rPr>
        <w:t>类似，或以此为基础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e)flash</w:t>
      </w:r>
      <w:r w:rsidR="00C46323">
        <w:rPr>
          <w:rFonts w:hint="eastAsia"/>
        </w:rPr>
        <w:t>等</w:t>
      </w:r>
    </w:p>
    <w:p w:rsidR="0071744F" w:rsidRDefault="008F024D" w:rsidP="002E270D">
      <w:pPr>
        <w:rPr>
          <w:b/>
        </w:rPr>
      </w:pPr>
      <w:r w:rsidRPr="002B14F4">
        <w:rPr>
          <w:rFonts w:hint="eastAsia"/>
          <w:b/>
        </w:rPr>
        <w:t>注意：</w:t>
      </w:r>
    </w:p>
    <w:p w:rsidR="00B37481" w:rsidRDefault="0071744F" w:rsidP="002E270D">
      <w:r>
        <w:rPr>
          <w:rFonts w:hint="eastAsia"/>
        </w:rPr>
        <w:t>1</w:t>
      </w:r>
      <w:r>
        <w:rPr>
          <w:rFonts w:hint="eastAsia"/>
        </w:rPr>
        <w:t>、</w:t>
      </w:r>
      <w:r w:rsidR="008F024D">
        <w:rPr>
          <w:rFonts w:hint="eastAsia"/>
        </w:rPr>
        <w:t>实现展示时要</w:t>
      </w:r>
      <w:r w:rsidR="002B14F4">
        <w:rPr>
          <w:rFonts w:hint="eastAsia"/>
        </w:rPr>
        <w:t>考虑数据是否准备完成</w:t>
      </w:r>
    </w:p>
    <w:p w:rsidR="0071744F" w:rsidRPr="0071744F" w:rsidRDefault="0071744F" w:rsidP="002E270D">
      <w:r>
        <w:rPr>
          <w:rFonts w:hint="eastAsia"/>
        </w:rPr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本期先</w:t>
      </w:r>
      <w:proofErr w:type="gramEnd"/>
      <w:r>
        <w:rPr>
          <w:rFonts w:hint="eastAsia"/>
        </w:rPr>
        <w:t>不实现这些报告展现功能，主要就实现</w:t>
      </w:r>
      <w:r>
        <w:rPr>
          <w:rFonts w:hint="eastAsia"/>
        </w:rPr>
        <w:t>html</w:t>
      </w:r>
      <w:r>
        <w:rPr>
          <w:rFonts w:hint="eastAsia"/>
        </w:rPr>
        <w:t>的</w:t>
      </w:r>
      <w:r w:rsidR="0078522A">
        <w:rPr>
          <w:rFonts w:hint="eastAsia"/>
        </w:rPr>
        <w:t>样式</w:t>
      </w:r>
    </w:p>
    <w:p w:rsidR="00C87B97" w:rsidRDefault="00C87B97">
      <w:pPr>
        <w:widowControl/>
        <w:jc w:val="left"/>
        <w:rPr>
          <w:b/>
        </w:rPr>
      </w:pPr>
    </w:p>
    <w:p w:rsidR="00313F7A" w:rsidRPr="00313F7A" w:rsidRDefault="000E1DCE" w:rsidP="00313F7A">
      <w:pPr>
        <w:outlineLvl w:val="0"/>
        <w:rPr>
          <w:b/>
        </w:rPr>
      </w:pPr>
      <w:r>
        <w:rPr>
          <w:rFonts w:hint="eastAsia"/>
          <w:b/>
        </w:rPr>
        <w:t>五、</w:t>
      </w:r>
      <w:r w:rsidR="0078522A">
        <w:rPr>
          <w:rFonts w:hint="eastAsia"/>
          <w:b/>
        </w:rPr>
        <w:t>报告</w:t>
      </w:r>
      <w:r w:rsidR="00313F7A">
        <w:rPr>
          <w:rFonts w:hint="eastAsia"/>
          <w:b/>
        </w:rPr>
        <w:t>结构</w:t>
      </w:r>
      <w:r w:rsidR="00C21153">
        <w:rPr>
          <w:rFonts w:hint="eastAsia"/>
          <w:b/>
        </w:rPr>
        <w:t>规定</w:t>
      </w:r>
    </w:p>
    <w:p w:rsid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数据格式</w:t>
      </w:r>
      <w:r w:rsidR="00A44773">
        <w:rPr>
          <w:rFonts w:hint="eastAsia"/>
          <w:b/>
        </w:rPr>
        <w:t>规定</w:t>
      </w:r>
    </w:p>
    <w:p w:rsidR="00D430D6" w:rsidRDefault="00D430D6" w:rsidP="00D430D6">
      <w:r>
        <w:rPr>
          <w:rFonts w:hint="eastAsia"/>
        </w:rPr>
        <w:t>1-</w:t>
      </w:r>
      <w:r>
        <w:rPr>
          <w:rFonts w:hint="eastAsia"/>
        </w:rPr>
        <w:t>带下划线的属性，是本标准的默认属性，其他属性是用户定义的</w:t>
      </w:r>
      <w:r w:rsidR="0078549C">
        <w:rPr>
          <w:rFonts w:hint="eastAsia"/>
        </w:rPr>
        <w:t>（建议用户自定义属性</w:t>
      </w:r>
      <w:r>
        <w:rPr>
          <w:rFonts w:hint="eastAsia"/>
        </w:rPr>
        <w:t>不带有下划线</w:t>
      </w:r>
      <w:r w:rsidR="0078549C">
        <w:rPr>
          <w:rFonts w:hint="eastAsia"/>
        </w:rPr>
        <w:t>）</w:t>
      </w:r>
      <w:r>
        <w:rPr>
          <w:rFonts w:hint="eastAsia"/>
        </w:rPr>
        <w:t>；</w:t>
      </w:r>
    </w:p>
    <w:p w:rsidR="00D430D6" w:rsidRDefault="00D430D6" w:rsidP="00D430D6">
      <w:r>
        <w:rPr>
          <w:rFonts w:hint="eastAsia"/>
        </w:rPr>
        <w:t>2-</w:t>
      </w:r>
      <w:r>
        <w:rPr>
          <w:rFonts w:hint="eastAsia"/>
        </w:rPr>
        <w:t>由</w:t>
      </w:r>
      <w:r>
        <w:rPr>
          <w:rFonts w:hint="eastAsia"/>
        </w:rPr>
        <w:t>_HEAD</w:t>
      </w:r>
      <w:r>
        <w:rPr>
          <w:rFonts w:hint="eastAsia"/>
        </w:rPr>
        <w:t>属性、</w:t>
      </w:r>
      <w:r>
        <w:rPr>
          <w:rFonts w:hint="eastAsia"/>
        </w:rPr>
        <w:t>_DATA</w:t>
      </w:r>
      <w:r>
        <w:rPr>
          <w:rFonts w:hint="eastAsia"/>
        </w:rPr>
        <w:t>属性和</w:t>
      </w:r>
      <w:r>
        <w:rPr>
          <w:rFonts w:hint="eastAsia"/>
        </w:rPr>
        <w:t>_</w:t>
      </w:r>
      <w:r w:rsidR="00765861">
        <w:rPr>
          <w:rFonts w:hint="eastAsia"/>
        </w:rPr>
        <w:t>REP</w:t>
      </w:r>
      <w:r w:rsidR="00DD1215">
        <w:rPr>
          <w:rFonts w:hint="eastAsia"/>
        </w:rPr>
        <w:t>OR</w:t>
      </w:r>
      <w:r w:rsidR="00765861">
        <w:rPr>
          <w:rFonts w:hint="eastAsia"/>
        </w:rPr>
        <w:t>T</w:t>
      </w:r>
      <w:r>
        <w:rPr>
          <w:rFonts w:hint="eastAsia"/>
        </w:rPr>
        <w:t>属性组成</w:t>
      </w:r>
      <w:r w:rsidR="00522E68">
        <w:rPr>
          <w:rFonts w:hint="eastAsia"/>
        </w:rPr>
        <w:t>主体</w:t>
      </w:r>
      <w:r>
        <w:rPr>
          <w:rFonts w:hint="eastAsia"/>
        </w:rPr>
        <w:t>结构；</w:t>
      </w:r>
    </w:p>
    <w:p w:rsidR="000E24CF" w:rsidRDefault="000E24CF" w:rsidP="00D430D6">
      <w:r>
        <w:rPr>
          <w:rFonts w:hint="eastAsia"/>
        </w:rPr>
        <w:t>3-</w:t>
      </w:r>
      <w:r>
        <w:rPr>
          <w:rFonts w:hint="eastAsia"/>
        </w:rPr>
        <w:t>分割符定义，若一个属性内，有不同意义的域的定义，用</w:t>
      </w:r>
      <w:proofErr w:type="gramStart"/>
      <w:r>
        <w:t>”</w:t>
      </w:r>
      <w:proofErr w:type="gramEnd"/>
      <w:r>
        <w:rPr>
          <w:rFonts w:hint="eastAsia"/>
        </w:rPr>
        <w:t>::</w:t>
      </w:r>
      <w:r>
        <w:t>”</w:t>
      </w:r>
      <w:r>
        <w:rPr>
          <w:rFonts w:hint="eastAsia"/>
        </w:rPr>
        <w:t>分开，这种分割</w:t>
      </w:r>
      <w:proofErr w:type="gramStart"/>
      <w:r>
        <w:rPr>
          <w:rFonts w:hint="eastAsia"/>
        </w:rPr>
        <w:t>符比较</w:t>
      </w:r>
      <w:proofErr w:type="gramEnd"/>
      <w:r>
        <w:rPr>
          <w:rFonts w:hint="eastAsia"/>
        </w:rPr>
        <w:t>好区分（注意：与</w:t>
      </w:r>
      <w:r>
        <w:rPr>
          <w:rFonts w:hint="eastAsia"/>
        </w:rPr>
        <w:t>C++</w:t>
      </w:r>
      <w:r>
        <w:rPr>
          <w:rFonts w:hint="eastAsia"/>
        </w:rPr>
        <w:t>中的域分割符相同），在本规范中</w:t>
      </w:r>
      <w:r>
        <w:rPr>
          <w:rFonts w:hint="eastAsia"/>
        </w:rPr>
        <w:t>value,decorateView</w:t>
      </w:r>
      <w:r>
        <w:rPr>
          <w:rFonts w:hint="eastAsia"/>
        </w:rPr>
        <w:t>中都会用到，在</w:t>
      </w:r>
      <w:r>
        <w:rPr>
          <w:rFonts w:hint="eastAsia"/>
        </w:rPr>
        <w:t>value</w:t>
      </w:r>
      <w:r>
        <w:rPr>
          <w:rFonts w:hint="eastAsia"/>
        </w:rPr>
        <w:t>中是数据与过滤函数之间的区分，在</w:t>
      </w:r>
      <w:r>
        <w:rPr>
          <w:rFonts w:hint="eastAsia"/>
        </w:rPr>
        <w:t>decoreateView</w:t>
      </w:r>
      <w:r>
        <w:rPr>
          <w:rFonts w:hint="eastAsia"/>
        </w:rPr>
        <w:t>中是</w:t>
      </w:r>
      <w:r w:rsidR="00464AD0">
        <w:rPr>
          <w:rFonts w:hint="eastAsia"/>
        </w:rPr>
        <w:t>串替换部分和扩展参数部分之间的区分；</w:t>
      </w:r>
    </w:p>
    <w:p w:rsidR="00464AD0" w:rsidRDefault="00571A7A" w:rsidP="00D430D6">
      <w:r>
        <w:rPr>
          <w:rFonts w:hint="eastAsia"/>
        </w:rPr>
        <w:t>4-</w:t>
      </w:r>
      <w:r>
        <w:rPr>
          <w:rFonts w:hint="eastAsia"/>
        </w:rPr>
        <w:t>新括号：当括号嵌套级别多后，</w:t>
      </w:r>
      <w:proofErr w:type="gramStart"/>
      <w:r>
        <w:t>””</w:t>
      </w:r>
      <w:proofErr w:type="gramEnd"/>
      <w:r>
        <w:rPr>
          <w:rFonts w:hint="eastAsia"/>
        </w:rPr>
        <w:t>和</w:t>
      </w:r>
      <w:proofErr w:type="gramStart"/>
      <w:r>
        <w:t>’’</w:t>
      </w:r>
      <w:proofErr w:type="gramEnd"/>
      <w:r>
        <w:rPr>
          <w:rFonts w:hint="eastAsia"/>
        </w:rPr>
        <w:t>不够了，</w:t>
      </w:r>
      <w:r w:rsidR="00A369D2">
        <w:rPr>
          <w:rFonts w:hint="eastAsia"/>
        </w:rPr>
        <w:t>用</w:t>
      </w:r>
      <w:r w:rsidR="00A369D2">
        <w:rPr>
          <w:rFonts w:hint="eastAsia"/>
        </w:rPr>
        <w:t>^</w:t>
      </w:r>
      <w:r w:rsidR="00A369D2">
        <w:rPr>
          <w:rFonts w:hint="eastAsia"/>
        </w:rPr>
        <w:t>代替双引号，用</w:t>
      </w:r>
      <w:r w:rsidR="00A369D2">
        <w:rPr>
          <w:rFonts w:hint="eastAsia"/>
        </w:rPr>
        <w:t>~</w:t>
      </w:r>
      <w:r w:rsidR="00A369D2">
        <w:rPr>
          <w:rFonts w:hint="eastAsia"/>
        </w:rPr>
        <w:t>代替单引号</w:t>
      </w:r>
      <w:r>
        <w:rPr>
          <w:rFonts w:hint="eastAsia"/>
        </w:rPr>
        <w:t>，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71A7A" w:rsidTr="00571A7A">
        <w:tc>
          <w:tcPr>
            <w:tcW w:w="8522" w:type="dxa"/>
          </w:tcPr>
          <w:p w:rsidR="00571A7A" w:rsidRDefault="00571A7A" w:rsidP="00571A7A">
            <w:r>
              <w:rPr>
                <w:rFonts w:hint="eastAsia"/>
              </w:rPr>
              <w:t>content:"&lt;div style='font-height:bold; font-size:18px;'&gt;3</w:t>
            </w:r>
            <w:r>
              <w:rPr>
                <w:rFonts w:hint="eastAsia"/>
              </w:rPr>
              <w:t>、人员地图分析</w:t>
            </w:r>
            <w:r>
              <w:rPr>
                <w:rFonts w:hint="eastAsia"/>
              </w:rPr>
              <w:t>&lt;/div&gt;&lt;br/&gt;</w:t>
            </w:r>
          </w:p>
          <w:p w:rsidR="00571A7A" w:rsidRDefault="00571A7A" w:rsidP="00571A7A">
            <w:r>
              <w:t>&lt;d did='2' showType='map_pts'</w:t>
            </w:r>
          </w:p>
          <w:p w:rsidR="00571A7A" w:rsidRDefault="00571A7A" w:rsidP="00571A7A">
            <w:r>
              <w:t xml:space="preserve"> param='{^X^:^coordX^,^Y^:^coordY^,^Z^:^coordZ^,^mapType^:^BAIDU^}' value='quotas[0]'/&gt;"</w:t>
            </w:r>
          </w:p>
        </w:tc>
      </w:tr>
    </w:tbl>
    <w:p w:rsidR="00784B60" w:rsidRDefault="00784B60" w:rsidP="00313F7A">
      <w:r>
        <w:rPr>
          <w:rFonts w:hint="eastAsia"/>
        </w:rPr>
        <w:t>请参看</w:t>
      </w:r>
      <w:r w:rsidR="00FF6CCD" w:rsidRPr="00FF6CCD">
        <w:rPr>
          <w:rFonts w:hint="eastAsia"/>
        </w:rPr>
        <w:t>样例</w:t>
      </w:r>
      <w:r w:rsidR="00FF6CCD">
        <w:rPr>
          <w:rFonts w:hint="eastAsia"/>
        </w:rPr>
        <w:t>。</w:t>
      </w:r>
    </w:p>
    <w:p w:rsidR="008C1B19" w:rsidRDefault="008C1B19" w:rsidP="00313F7A"/>
    <w:p w:rsidR="00784B60" w:rsidRP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2-</w:t>
      </w:r>
      <w:r w:rsidR="00807D4B" w:rsidRPr="00D430D6">
        <w:rPr>
          <w:rFonts w:hint="eastAsia"/>
          <w:b/>
        </w:rPr>
        <w:t>主</w:t>
      </w:r>
      <w:r w:rsidR="009F6AB5">
        <w:rPr>
          <w:rFonts w:hint="eastAsia"/>
          <w:b/>
        </w:rPr>
        <w:t>体</w:t>
      </w:r>
      <w:r w:rsidR="00784B60" w:rsidRPr="00D430D6">
        <w:rPr>
          <w:rFonts w:hint="eastAsia"/>
          <w:b/>
        </w:rPr>
        <w:t>结构</w:t>
      </w:r>
      <w:r>
        <w:rPr>
          <w:rFonts w:hint="eastAsia"/>
          <w:b/>
        </w:rPr>
        <w:t>解释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9A1071" w:rsidTr="003778D5">
        <w:tc>
          <w:tcPr>
            <w:tcW w:w="1369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72713B">
              <w:rPr>
                <w:rFonts w:hint="eastAsia"/>
              </w:rPr>
              <w:t>_</w:t>
            </w:r>
            <w:r>
              <w:rPr>
                <w:rFonts w:hint="eastAsia"/>
              </w:rPr>
              <w:t>HEAD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72713B" w:rsidRDefault="00D77334" w:rsidP="003778D5">
            <w:r>
              <w:rPr>
                <w:rFonts w:hint="eastAsia"/>
              </w:rPr>
              <w:t>头信息，包括如下内容：报告名称、报告编码、创建时间，描述等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DLIS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9A1071" w:rsidRPr="0072713B" w:rsidRDefault="00355FC9" w:rsidP="003778D5">
            <w:r>
              <w:rPr>
                <w:rFonts w:hint="eastAsia"/>
              </w:rPr>
              <w:t>报告需要的所有数据，是一个数组，数组中的元素为数据来源。可以没有，则这个报告就是一篇文章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4449A4" w:rsidRDefault="004449A4" w:rsidP="003778D5">
            <w:pPr>
              <w:rPr>
                <w:b/>
              </w:rPr>
            </w:pPr>
            <w:r>
              <w:rPr>
                <w:rFonts w:hint="eastAsia"/>
              </w:rPr>
              <w:t>报告内容部分由树形结构组成，叶结点是</w:t>
            </w:r>
            <w:r>
              <w:rPr>
                <w:rFonts w:hint="eastAsia"/>
              </w:rPr>
              <w:t>seg(</w:t>
            </w:r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)</w:t>
            </w:r>
            <w:r w:rsidR="00A56B94">
              <w:rPr>
                <w:rFonts w:hint="eastAsia"/>
              </w:rPr>
              <w:t>类型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</w:tbl>
    <w:p w:rsidR="000B586C" w:rsidRDefault="000B586C" w:rsidP="000B586C"/>
    <w:p w:rsidR="00807D4B" w:rsidRPr="00D637E9" w:rsidRDefault="004070B5" w:rsidP="00960B3A">
      <w:pPr>
        <w:outlineLvl w:val="2"/>
        <w:rPr>
          <w:b/>
        </w:rPr>
      </w:pPr>
      <w:r>
        <w:rPr>
          <w:rFonts w:hint="eastAsia"/>
          <w:b/>
        </w:rPr>
        <w:t>a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5E1151" w:rsidRPr="005E1151">
        <w:rPr>
          <w:sz w:val="16"/>
        </w:rPr>
        <w:t xml:space="preserve"> </w:t>
      </w:r>
      <w:r w:rsidR="005E1151" w:rsidRPr="005E1151">
        <w:rPr>
          <w:b/>
        </w:rPr>
        <w:t>"</w:t>
      </w:r>
      <w:r w:rsidR="003B5586" w:rsidRPr="00D637E9">
        <w:rPr>
          <w:rFonts w:hint="eastAsia"/>
          <w:b/>
        </w:rPr>
        <w:t>_HEAD</w:t>
      </w:r>
      <w:r w:rsidR="005E1151" w:rsidRPr="005E1151">
        <w:rPr>
          <w:b/>
        </w:rPr>
        <w:t>"</w:t>
      </w:r>
      <w:r w:rsidR="00807D4B" w:rsidRPr="00D637E9">
        <w:rPr>
          <w:rFonts w:hint="eastAsia"/>
          <w:b/>
        </w:rPr>
        <w:t>：</w:t>
      </w:r>
    </w:p>
    <w:p w:rsidR="006202C9" w:rsidRDefault="00313F7A" w:rsidP="00313F7A">
      <w:r>
        <w:rPr>
          <w:rFonts w:hint="eastAsia"/>
        </w:rPr>
        <w:t>这个是头信息，</w:t>
      </w:r>
      <w:r w:rsidR="006A1BE0">
        <w:rPr>
          <w:rFonts w:hint="eastAsia"/>
        </w:rPr>
        <w:t>包括如下内容：</w:t>
      </w:r>
      <w:r w:rsidR="006202C9">
        <w:rPr>
          <w:rFonts w:hint="eastAsia"/>
        </w:rPr>
        <w:t>报告名称、</w:t>
      </w:r>
      <w:r w:rsidR="0078522A">
        <w:rPr>
          <w:rFonts w:hint="eastAsia"/>
        </w:rPr>
        <w:t>报告</w:t>
      </w:r>
      <w:r w:rsidR="006202C9">
        <w:rPr>
          <w:rFonts w:hint="eastAsia"/>
        </w:rPr>
        <w:t>编码、创建时间，描述。</w:t>
      </w:r>
    </w:p>
    <w:p w:rsidR="00E01EDD" w:rsidRPr="007E00BB" w:rsidRDefault="00E01EDD" w:rsidP="00E01EDD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D2084" w:rsidTr="007D2084">
        <w:tc>
          <w:tcPr>
            <w:tcW w:w="8522" w:type="dxa"/>
          </w:tcPr>
          <w:p w:rsidR="007D2084" w:rsidRDefault="007D2084" w:rsidP="00313F7A">
            <w:pPr>
              <w:rPr>
                <w:sz w:val="16"/>
              </w:rPr>
            </w:pPr>
            <w:r w:rsidRPr="007D2084">
              <w:rPr>
                <w:sz w:val="16"/>
              </w:rPr>
              <w:t>"_HEAD":{</w:t>
            </w:r>
          </w:p>
          <w:p w:rsidR="00E11AA2" w:rsidRDefault="00A55BFA" w:rsidP="00E11AA2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E11AA2" w:rsidRPr="007D2084">
              <w:rPr>
                <w:sz w:val="16"/>
              </w:rPr>
              <w:t>"_</w:t>
            </w:r>
            <w:r w:rsidR="00E11AA2">
              <w:rPr>
                <w:rFonts w:hint="eastAsia"/>
                <w:sz w:val="16"/>
              </w:rPr>
              <w:t>id</w:t>
            </w:r>
            <w:r w:rsidR="00E11AA2" w:rsidRPr="007D2084">
              <w:rPr>
                <w:sz w:val="16"/>
              </w:rPr>
              <w:t>":"</w:t>
            </w:r>
            <w:r w:rsidR="00024B0D">
              <w:rPr>
                <w:rFonts w:hint="eastAsia"/>
                <w:sz w:val="16"/>
              </w:rPr>
              <w:t>abcd-efg-higklmn</w:t>
            </w:r>
            <w:r w:rsidR="00E11AA2" w:rsidRPr="007D2084">
              <w:rPr>
                <w:sz w:val="16"/>
              </w:rPr>
              <w:t>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</w:t>
            </w:r>
            <w:r w:rsidR="00D47ACC">
              <w:rPr>
                <w:rFonts w:hint="eastAsia"/>
                <w:sz w:val="16"/>
              </w:rPr>
              <w:t>Type</w:t>
            </w:r>
            <w:r w:rsidR="00D47ACC" w:rsidRPr="007D2084">
              <w:rPr>
                <w:sz w:val="16"/>
              </w:rPr>
              <w:t>":"test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Name":"test",</w:t>
            </w:r>
          </w:p>
          <w:p w:rsidR="00BD6E96" w:rsidRDefault="00A55BFA" w:rsidP="007D2084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7D2084" w:rsidRPr="007D2084">
              <w:rPr>
                <w:sz w:val="16"/>
              </w:rPr>
              <w:t>"_code":"T.TEST::0002",</w:t>
            </w:r>
            <w:r>
              <w:rPr>
                <w:sz w:val="16"/>
              </w:rPr>
              <w:t xml:space="preserve"> </w:t>
            </w:r>
          </w:p>
          <w:p w:rsidR="00BD6E96" w:rsidRDefault="00A55BFA" w:rsidP="00BD6E96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D6E96" w:rsidRPr="007D2084">
              <w:rPr>
                <w:sz w:val="16"/>
              </w:rPr>
              <w:t>"_cTime":"-480::1421744444796"</w:t>
            </w:r>
          </w:p>
          <w:p w:rsidR="00BD6E96" w:rsidRDefault="00A55BFA" w:rsidP="00BD6E96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 xml:space="preserve">  </w:t>
            </w:r>
            <w:r w:rsidR="00BD6E96" w:rsidRPr="007D2084">
              <w:rPr>
                <w:sz w:val="16"/>
              </w:rPr>
              <w:t>"_</w:t>
            </w:r>
            <w:r w:rsidR="00BD6E96">
              <w:rPr>
                <w:rFonts w:hint="eastAsia"/>
                <w:sz w:val="16"/>
              </w:rPr>
              <w:t>desc</w:t>
            </w:r>
            <w:r w:rsidR="00BD6E96" w:rsidRPr="007D2084">
              <w:rPr>
                <w:sz w:val="16"/>
              </w:rPr>
              <w:t>":"</w:t>
            </w:r>
            <w:r w:rsidR="001E67A5">
              <w:rPr>
                <w:rFonts w:hint="eastAsia"/>
                <w:sz w:val="16"/>
              </w:rPr>
              <w:t>测试</w:t>
            </w:r>
            <w:r w:rsidR="0078522A">
              <w:rPr>
                <w:rFonts w:hint="eastAsia"/>
                <w:sz w:val="16"/>
              </w:rPr>
              <w:t>报告</w:t>
            </w:r>
            <w:r w:rsidR="00BD6E96" w:rsidRPr="007D2084">
              <w:rPr>
                <w:sz w:val="16"/>
              </w:rPr>
              <w:t>"</w:t>
            </w:r>
          </w:p>
          <w:p w:rsidR="007D2084" w:rsidRPr="007D2084" w:rsidRDefault="007D2084" w:rsidP="007D2084">
            <w:pPr>
              <w:rPr>
                <w:sz w:val="16"/>
              </w:rPr>
            </w:pPr>
            <w:r w:rsidRPr="007D2084">
              <w:rPr>
                <w:sz w:val="16"/>
              </w:rPr>
              <w:t>}</w:t>
            </w:r>
          </w:p>
        </w:tc>
      </w:tr>
    </w:tbl>
    <w:p w:rsidR="00E87FB8" w:rsidRDefault="00E01EDD" w:rsidP="00313F7A">
      <w:r w:rsidRPr="007E00BB">
        <w:rPr>
          <w:rFonts w:hint="eastAsia"/>
          <w:b/>
          <w:i/>
        </w:rPr>
        <w:lastRenderedPageBreak/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BA1767" w:rsidTr="007755E9">
        <w:tc>
          <w:tcPr>
            <w:tcW w:w="1369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BA1767" w:rsidP="007755E9">
            <w:r>
              <w:rPr>
                <w:rFonts w:hint="eastAsia"/>
              </w:rPr>
              <w:t>36</w:t>
            </w:r>
            <w:r>
              <w:rPr>
                <w:rFonts w:hint="eastAsia"/>
              </w:rPr>
              <w:t>位标准</w:t>
            </w:r>
            <w:r>
              <w:rPr>
                <w:rFonts w:hint="eastAsia"/>
              </w:rPr>
              <w:t>UUID</w:t>
            </w:r>
          </w:p>
          <w:p w:rsidR="00BA1767" w:rsidRPr="0072713B" w:rsidRDefault="007755E9" w:rsidP="007755E9">
            <w:r>
              <w:rPr>
                <w:rFonts w:hint="eastAsia"/>
              </w:rPr>
              <w:t>此编码是实体码，类似于类的实例</w:t>
            </w:r>
          </w:p>
        </w:tc>
        <w:tc>
          <w:tcPr>
            <w:tcW w:w="1153" w:type="dxa"/>
            <w:vAlign w:val="center"/>
          </w:tcPr>
          <w:p w:rsidR="00BA1767" w:rsidRPr="0072713B" w:rsidRDefault="00BA1767" w:rsidP="007F24F7">
            <w:r>
              <w:rPr>
                <w:rFonts w:hint="eastAsia"/>
              </w:rPr>
              <w:t>本期使用</w:t>
            </w:r>
          </w:p>
        </w:tc>
      </w:tr>
      <w:tr w:rsidR="00D47ACC" w:rsidRPr="0072713B" w:rsidTr="007F24F7">
        <w:tc>
          <w:tcPr>
            <w:tcW w:w="1369" w:type="dxa"/>
            <w:vAlign w:val="center"/>
          </w:tcPr>
          <w:p w:rsidR="00D47ACC" w:rsidRPr="0072713B" w:rsidRDefault="00D47ACC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Name</w:t>
            </w:r>
          </w:p>
        </w:tc>
        <w:tc>
          <w:tcPr>
            <w:tcW w:w="1244" w:type="dxa"/>
            <w:vAlign w:val="center"/>
          </w:tcPr>
          <w:p w:rsidR="00D47ACC" w:rsidRPr="005E1151" w:rsidRDefault="00D47ACC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D47ACC" w:rsidRPr="0072713B" w:rsidRDefault="00D47ACC" w:rsidP="002B0FC3">
            <w:r>
              <w:rPr>
                <w:rFonts w:hint="eastAsia"/>
              </w:rPr>
              <w:t>报告名称</w:t>
            </w:r>
          </w:p>
        </w:tc>
        <w:tc>
          <w:tcPr>
            <w:tcW w:w="1153" w:type="dxa"/>
            <w:vAlign w:val="center"/>
          </w:tcPr>
          <w:p w:rsidR="00D47ACC" w:rsidRPr="0072713B" w:rsidRDefault="00D47ACC" w:rsidP="007F24F7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515809">
              <w:rPr>
                <w:rFonts w:hint="eastAsia"/>
              </w:rPr>
              <w:t>_</w:t>
            </w:r>
            <w:r w:rsidR="007755E9">
              <w:rPr>
                <w:rFonts w:hint="eastAsia"/>
              </w:rPr>
              <w:t>report</w:t>
            </w:r>
            <w:r w:rsidR="00D47ACC">
              <w:rPr>
                <w:rFonts w:hint="eastAsia"/>
              </w:rPr>
              <w:t>Type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</w:t>
            </w:r>
            <w:r w:rsidR="00235FAE" w:rsidRPr="005E1151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A1767" w:rsidRPr="0072713B" w:rsidRDefault="00235FAE" w:rsidP="00C777B3">
            <w:r>
              <w:rPr>
                <w:rFonts w:hint="eastAsia"/>
              </w:rPr>
              <w:t>报告分类，目前没有明确的定义</w:t>
            </w:r>
          </w:p>
        </w:tc>
        <w:tc>
          <w:tcPr>
            <w:tcW w:w="1153" w:type="dxa"/>
            <w:vAlign w:val="center"/>
          </w:tcPr>
          <w:p w:rsidR="00BA1767" w:rsidRPr="0072713B" w:rsidRDefault="00BA1767" w:rsidP="007F24F7">
            <w:r>
              <w:rPr>
                <w:rFonts w:hint="eastAsia"/>
              </w:rPr>
              <w:t>本期使用</w:t>
            </w:r>
          </w:p>
        </w:tc>
      </w:tr>
      <w:tr w:rsidR="007755E9" w:rsidRPr="0072713B" w:rsidTr="007F24F7">
        <w:tc>
          <w:tcPr>
            <w:tcW w:w="1369" w:type="dxa"/>
            <w:vAlign w:val="center"/>
          </w:tcPr>
          <w:p w:rsidR="007755E9" w:rsidRPr="0072713B" w:rsidRDefault="007755E9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code</w:t>
            </w:r>
          </w:p>
        </w:tc>
        <w:tc>
          <w:tcPr>
            <w:tcW w:w="1244" w:type="dxa"/>
            <w:vAlign w:val="center"/>
          </w:tcPr>
          <w:p w:rsidR="007755E9" w:rsidRPr="005E1151" w:rsidRDefault="007755E9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7755E9" w:rsidP="00C777B3">
            <w:r>
              <w:rPr>
                <w:rFonts w:hint="eastAsia"/>
              </w:rPr>
              <w:t>报告，此编码分为大类编码：大写的以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隔开的名称，</w:t>
            </w:r>
            <w:r>
              <w:rPr>
                <w:rFonts w:hint="eastAsia"/>
              </w:rPr>
              <w:t>&lt;::&gt;</w:t>
            </w:r>
            <w:r>
              <w:rPr>
                <w:rFonts w:hint="eastAsia"/>
              </w:rPr>
              <w:t>后是</w:t>
            </w:r>
            <w:proofErr w:type="gramStart"/>
            <w:r>
              <w:rPr>
                <w:rFonts w:hint="eastAsia"/>
              </w:rPr>
              <w:t>小类型</w:t>
            </w:r>
            <w:proofErr w:type="gramEnd"/>
            <w:r>
              <w:rPr>
                <w:rFonts w:hint="eastAsia"/>
              </w:rPr>
              <w:t>编号，采用数字，也可以是</w:t>
            </w:r>
            <w:r>
              <w:rPr>
                <w:rFonts w:hint="eastAsia"/>
              </w:rPr>
              <w:t>UUID</w:t>
            </w:r>
          </w:p>
          <w:p w:rsidR="007755E9" w:rsidRPr="0072713B" w:rsidRDefault="007755E9" w:rsidP="00C777B3">
            <w:r>
              <w:rPr>
                <w:rFonts w:hint="eastAsia"/>
              </w:rPr>
              <w:t>此编码</w:t>
            </w:r>
            <w:proofErr w:type="gramStart"/>
            <w:r>
              <w:rPr>
                <w:rFonts w:hint="eastAsia"/>
              </w:rPr>
              <w:t>是类型码</w:t>
            </w:r>
            <w:proofErr w:type="gramEnd"/>
            <w:r>
              <w:rPr>
                <w:rFonts w:hint="eastAsia"/>
              </w:rPr>
              <w:t>，类似于类</w:t>
            </w:r>
          </w:p>
        </w:tc>
        <w:tc>
          <w:tcPr>
            <w:tcW w:w="1153" w:type="dxa"/>
            <w:vAlign w:val="center"/>
          </w:tcPr>
          <w:p w:rsidR="007755E9" w:rsidRPr="0072713B" w:rsidRDefault="007755E9" w:rsidP="007F24F7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cTime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创建时间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desc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信息的描述。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</w:tbl>
    <w:p w:rsidR="005E1151" w:rsidRDefault="005E1151">
      <w:pPr>
        <w:widowControl/>
        <w:jc w:val="left"/>
        <w:rPr>
          <w:b/>
        </w:rPr>
      </w:pPr>
    </w:p>
    <w:p w:rsidR="00E04BAC" w:rsidRPr="005E1151" w:rsidRDefault="004070B5" w:rsidP="00B038AE">
      <w:pPr>
        <w:outlineLvl w:val="2"/>
        <w:rPr>
          <w:b/>
        </w:rPr>
      </w:pPr>
      <w:r w:rsidRPr="005E1151">
        <w:rPr>
          <w:rFonts w:hint="eastAsia"/>
          <w:b/>
        </w:rPr>
        <w:t>b</w:t>
      </w:r>
      <w:r w:rsidR="00E25013" w:rsidRPr="005E1151">
        <w:rPr>
          <w:rFonts w:hint="eastAsia"/>
          <w:b/>
        </w:rPr>
        <w:t>)</w:t>
      </w:r>
      <w:r w:rsidR="00313F7A" w:rsidRPr="005E1151">
        <w:rPr>
          <w:rFonts w:hint="eastAsia"/>
          <w:b/>
        </w:rPr>
        <w:t>-</w:t>
      </w:r>
      <w:r w:rsidR="005E1151" w:rsidRPr="005E1151">
        <w:rPr>
          <w:b/>
        </w:rPr>
        <w:t>"</w:t>
      </w:r>
      <w:r w:rsidR="00700562" w:rsidRPr="005E1151">
        <w:rPr>
          <w:rFonts w:hint="eastAsia"/>
          <w:b/>
        </w:rPr>
        <w:t>_DLIST</w:t>
      </w:r>
      <w:r w:rsidR="005E1151" w:rsidRPr="005E1151">
        <w:rPr>
          <w:b/>
        </w:rPr>
        <w:t>"</w:t>
      </w:r>
      <w:r w:rsidR="00E04BAC" w:rsidRPr="005E1151">
        <w:rPr>
          <w:rFonts w:hint="eastAsia"/>
          <w:b/>
        </w:rPr>
        <w:t>：</w:t>
      </w:r>
    </w:p>
    <w:p w:rsidR="008D19CE" w:rsidRDefault="00313F7A" w:rsidP="00313F7A">
      <w:r>
        <w:rPr>
          <w:rFonts w:hint="eastAsia"/>
        </w:rPr>
        <w:t>此</w:t>
      </w:r>
      <w:r w:rsidR="0078522A">
        <w:rPr>
          <w:rFonts w:hint="eastAsia"/>
        </w:rPr>
        <w:t>报告</w:t>
      </w:r>
      <w:r>
        <w:rPr>
          <w:rFonts w:hint="eastAsia"/>
        </w:rPr>
        <w:t>需要的所有数据，</w:t>
      </w:r>
      <w:r w:rsidR="007E1880">
        <w:rPr>
          <w:rFonts w:hint="eastAsia"/>
        </w:rPr>
        <w:t>是一个数组，数组中的元素</w:t>
      </w:r>
      <w:r w:rsidR="008D19CE">
        <w:rPr>
          <w:rFonts w:hint="eastAsia"/>
        </w:rPr>
        <w:t>为数据来源。</w:t>
      </w:r>
    </w:p>
    <w:p w:rsidR="00313F7A" w:rsidRDefault="00313F7A" w:rsidP="00313F7A">
      <w:r>
        <w:rPr>
          <w:rFonts w:hint="eastAsia"/>
        </w:rPr>
        <w:t>包括数据的编号</w:t>
      </w:r>
      <w:r w:rsidR="00667EB1">
        <w:rPr>
          <w:rFonts w:hint="eastAsia"/>
        </w:rPr>
        <w:t>、</w:t>
      </w:r>
      <w:r>
        <w:rPr>
          <w:rFonts w:hint="eastAsia"/>
        </w:rPr>
        <w:t>获取数据的</w:t>
      </w:r>
      <w:r>
        <w:rPr>
          <w:rFonts w:hint="eastAsia"/>
        </w:rPr>
        <w:t>url</w:t>
      </w:r>
      <w:r w:rsidR="00667EB1">
        <w:rPr>
          <w:rFonts w:hint="eastAsia"/>
        </w:rPr>
        <w:t>、</w:t>
      </w:r>
      <w:proofErr w:type="gramStart"/>
      <w:r w:rsidR="00667EB1">
        <w:rPr>
          <w:rFonts w:hint="eastAsia"/>
        </w:rPr>
        <w:t>若数据</w:t>
      </w:r>
      <w:proofErr w:type="gramEnd"/>
      <w:r w:rsidR="00667EB1">
        <w:rPr>
          <w:rFonts w:hint="eastAsia"/>
        </w:rPr>
        <w:t>是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，指明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的编码。</w:t>
      </w:r>
      <w:r w:rsidR="00C859D7">
        <w:rPr>
          <w:rFonts w:hint="eastAsia"/>
        </w:rPr>
        <w:t>可选</w:t>
      </w:r>
    </w:p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60B3A" w:rsidTr="00960B3A">
        <w:tc>
          <w:tcPr>
            <w:tcW w:w="8522" w:type="dxa"/>
          </w:tcPr>
          <w:p w:rsidR="00B60AF0" w:rsidRPr="00F62020" w:rsidRDefault="0019504E" w:rsidP="00B60AF0">
            <w:pPr>
              <w:rPr>
                <w:sz w:val="16"/>
              </w:rPr>
            </w:pP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_D</w:t>
            </w:r>
            <w:r w:rsidR="006B63A5" w:rsidRPr="00F62020">
              <w:rPr>
                <w:rFonts w:hint="eastAsia"/>
                <w:sz w:val="16"/>
              </w:rPr>
              <w:t>LIST</w:t>
            </w: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:[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0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7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,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1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405B85" w:rsidRPr="00F62020">
              <w:rPr>
                <w:sz w:val="16"/>
              </w:rPr>
              <w:t>"</w:t>
            </w:r>
            <w:r>
              <w:rPr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anal_quota_716-446655440000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9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</w:t>
            </w:r>
          </w:p>
          <w:p w:rsidR="00960B3A" w:rsidRPr="00F62020" w:rsidRDefault="00A55BFA" w:rsidP="00313F7A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60AF0" w:rsidRPr="00F62020">
              <w:rPr>
                <w:sz w:val="16"/>
              </w:rPr>
              <w:t>]</w:t>
            </w:r>
          </w:p>
        </w:tc>
      </w:tr>
    </w:tbl>
    <w:p w:rsidR="00960B3A" w:rsidRDefault="003145E2" w:rsidP="00313F7A">
      <w:pPr>
        <w:rPr>
          <w:b/>
          <w:i/>
        </w:rPr>
      </w:pPr>
      <w:r>
        <w:rPr>
          <w:rFonts w:hint="eastAsia"/>
          <w:b/>
          <w:i/>
        </w:rPr>
        <w:t>数</w:t>
      </w:r>
      <w:r w:rsidR="004070B5">
        <w:rPr>
          <w:rFonts w:hint="eastAsia"/>
          <w:b/>
          <w:i/>
        </w:rPr>
        <w:t>据来源</w:t>
      </w:r>
      <w:r>
        <w:rPr>
          <w:rFonts w:hint="eastAsia"/>
          <w:b/>
          <w:i/>
        </w:rPr>
        <w:t>标签</w:t>
      </w:r>
      <w:r w:rsidR="00960B3A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0F248A" w:rsidTr="00C777B3">
        <w:tc>
          <w:tcPr>
            <w:tcW w:w="1369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0F248A" w:rsidP="00014FBB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0F248A" w:rsidRPr="0072713B" w:rsidRDefault="009A41E7" w:rsidP="00C777B3">
            <w:r>
              <w:rPr>
                <w:rFonts w:hint="eastAsia"/>
              </w:rPr>
              <w:t>为数据编号，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&lt;d&gt;</w:t>
            </w:r>
            <w:r>
              <w:rPr>
                <w:rFonts w:hint="eastAsia"/>
              </w:rPr>
              <w:t>标签会用到，只在本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使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是整数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  <w:tc>
          <w:tcPr>
            <w:tcW w:w="1153" w:type="dxa"/>
            <w:vAlign w:val="center"/>
          </w:tcPr>
          <w:p w:rsidR="000F248A" w:rsidRPr="0072713B" w:rsidRDefault="000F248A" w:rsidP="00014FBB">
            <w:r>
              <w:rPr>
                <w:rFonts w:hint="eastAsia"/>
              </w:rPr>
              <w:t>本期使用</w:t>
            </w:r>
          </w:p>
        </w:tc>
      </w:tr>
      <w:tr w:rsidR="008F2DD0" w:rsidRPr="0072713B" w:rsidTr="00014FBB">
        <w:tc>
          <w:tcPr>
            <w:tcW w:w="1369" w:type="dxa"/>
            <w:vAlign w:val="center"/>
          </w:tcPr>
          <w:p w:rsidR="008F2DD0" w:rsidRDefault="008F2DD0" w:rsidP="00014FBB">
            <w:r>
              <w:rPr>
                <w:rFonts w:hint="eastAsia"/>
              </w:rPr>
              <w:t>_url</w:t>
            </w:r>
          </w:p>
        </w:tc>
        <w:tc>
          <w:tcPr>
            <w:tcW w:w="1244" w:type="dxa"/>
            <w:vAlign w:val="center"/>
          </w:tcPr>
          <w:p w:rsidR="008F2DD0" w:rsidRPr="00014FBB" w:rsidRDefault="008F2DD0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8F2DD0" w:rsidRDefault="008F2DD0" w:rsidP="00C777B3">
            <w:r>
              <w:rPr>
                <w:rFonts w:hint="eastAsia"/>
              </w:rPr>
              <w:t>指明数据的来源，可以是一个服务过程的结果，也可以直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文件的地址</w:t>
            </w:r>
            <w:r w:rsidR="002B0FC3">
              <w:rPr>
                <w:rFonts w:hint="eastAsia"/>
              </w:rPr>
              <w:t>。</w:t>
            </w:r>
          </w:p>
          <w:p w:rsidR="002B0FC3" w:rsidRPr="0072713B" w:rsidRDefault="002B0FC3" w:rsidP="00C777B3">
            <w:r>
              <w:rPr>
                <w:rFonts w:hint="eastAsia"/>
              </w:rPr>
              <w:t>目前系统提供的是</w:t>
            </w:r>
          </w:p>
        </w:tc>
        <w:tc>
          <w:tcPr>
            <w:tcW w:w="1153" w:type="dxa"/>
            <w:vAlign w:val="center"/>
          </w:tcPr>
          <w:p w:rsidR="008F2DD0" w:rsidRPr="0072713B" w:rsidRDefault="008F2DD0" w:rsidP="00014FBB">
            <w:r>
              <w:rPr>
                <w:rFonts w:hint="eastAsia"/>
              </w:rPr>
              <w:t>本期使用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8F2DD0" w:rsidP="00014FBB">
            <w:r>
              <w:rPr>
                <w:rFonts w:hint="eastAsia"/>
              </w:rPr>
              <w:t>_jsonD</w:t>
            </w:r>
            <w:r w:rsidR="00EB27DF">
              <w:rPr>
                <w:rFonts w:hint="eastAsia"/>
              </w:rPr>
              <w:t>C</w:t>
            </w:r>
            <w:r>
              <w:rPr>
                <w:rFonts w:hint="eastAsia"/>
              </w:rPr>
              <w:t>ode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0000FF"/>
              </w:rPr>
            </w:pPr>
            <w:r w:rsidRPr="00014FBB">
              <w:rPr>
                <w:rFonts w:hint="eastAsia"/>
                <w:b/>
                <w:color w:val="0000FF"/>
              </w:rPr>
              <w:t>标准：</w:t>
            </w:r>
            <w:r w:rsidR="008F2DD0" w:rsidRPr="00014FBB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0F248A" w:rsidRPr="0072713B" w:rsidRDefault="008F2DD0" w:rsidP="008F2DD0"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的编码，</w:t>
            </w:r>
            <w:proofErr w:type="gramStart"/>
            <w:r>
              <w:rPr>
                <w:rFonts w:hint="eastAsia"/>
              </w:rPr>
              <w:t>若数据</w:t>
            </w:r>
            <w:proofErr w:type="gramEnd"/>
            <w:r>
              <w:rPr>
                <w:rFonts w:hint="eastAsia"/>
              </w:rPr>
              <w:t>不是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，也可以不设置此属性。</w:t>
            </w:r>
          </w:p>
        </w:tc>
        <w:tc>
          <w:tcPr>
            <w:tcW w:w="1153" w:type="dxa"/>
            <w:vAlign w:val="center"/>
          </w:tcPr>
          <w:p w:rsidR="000F248A" w:rsidRPr="0072713B" w:rsidRDefault="000F248A" w:rsidP="00014FBB">
            <w:r>
              <w:rPr>
                <w:rFonts w:hint="eastAsia"/>
              </w:rPr>
              <w:t>本期使用</w:t>
            </w:r>
          </w:p>
        </w:tc>
      </w:tr>
    </w:tbl>
    <w:p w:rsidR="000F248A" w:rsidRDefault="000F248A" w:rsidP="00313F7A">
      <w:pPr>
        <w:rPr>
          <w:b/>
          <w:i/>
        </w:rPr>
      </w:pPr>
    </w:p>
    <w:p w:rsidR="006F0C03" w:rsidRDefault="006F0C03" w:rsidP="00960B3A">
      <w:pPr>
        <w:outlineLvl w:val="2"/>
        <w:rPr>
          <w:b/>
        </w:rPr>
        <w:sectPr w:rsidR="006F0C03" w:rsidSect="002E6F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04BAC" w:rsidRDefault="004070B5" w:rsidP="00960B3A">
      <w:pPr>
        <w:outlineLvl w:val="2"/>
        <w:rPr>
          <w:b/>
        </w:rPr>
      </w:pPr>
      <w:r>
        <w:rPr>
          <w:rFonts w:hint="eastAsia"/>
          <w:b/>
        </w:rPr>
        <w:lastRenderedPageBreak/>
        <w:t>c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2218DF" w:rsidRPr="005E1151">
        <w:rPr>
          <w:b/>
        </w:rPr>
        <w:t>"</w:t>
      </w:r>
      <w:r w:rsidR="003B5586" w:rsidRPr="00D637E9">
        <w:rPr>
          <w:rFonts w:hint="eastAsia"/>
          <w:b/>
        </w:rPr>
        <w:t>_</w:t>
      </w:r>
      <w:r w:rsidR="00DD1215">
        <w:rPr>
          <w:rFonts w:hint="eastAsia"/>
          <w:b/>
        </w:rPr>
        <w:t>REPORT</w:t>
      </w:r>
      <w:r w:rsidR="002218DF" w:rsidRPr="005E1151">
        <w:rPr>
          <w:b/>
        </w:rPr>
        <w:t>"</w:t>
      </w:r>
      <w:r w:rsidR="00E04BAC" w:rsidRPr="00D637E9">
        <w:rPr>
          <w:rFonts w:hint="eastAsia"/>
          <w:b/>
        </w:rPr>
        <w:t>：</w:t>
      </w:r>
    </w:p>
    <w:p w:rsidR="0075522E" w:rsidRDefault="0078549C" w:rsidP="0075522E">
      <w:r>
        <w:rPr>
          <w:rFonts w:hint="eastAsia"/>
        </w:rPr>
        <w:t>报告</w:t>
      </w:r>
      <w:r w:rsidR="004449A4">
        <w:rPr>
          <w:rFonts w:hint="eastAsia"/>
        </w:rPr>
        <w:t>内容</w:t>
      </w:r>
      <w:r w:rsidR="0075522E">
        <w:rPr>
          <w:rFonts w:hint="eastAsia"/>
        </w:rPr>
        <w:t>部分由树形结构组成，叶结点是</w:t>
      </w:r>
      <w:r w:rsidR="0075522E">
        <w:rPr>
          <w:rFonts w:hint="eastAsia"/>
        </w:rPr>
        <w:t>seg(</w:t>
      </w:r>
      <w:r w:rsidR="0075522E">
        <w:rPr>
          <w:rFonts w:hint="eastAsia"/>
        </w:rPr>
        <w:t>段</w:t>
      </w:r>
      <w:r w:rsidR="0075522E">
        <w:rPr>
          <w:rFonts w:hint="eastAsia"/>
        </w:rPr>
        <w:t>)</w:t>
      </w:r>
      <w:r w:rsidR="0075522E">
        <w:rPr>
          <w:rFonts w:hint="eastAsia"/>
        </w:rPr>
        <w:t>类型。</w:t>
      </w:r>
    </w:p>
    <w:p w:rsidR="00C92082" w:rsidRPr="007E00BB" w:rsidRDefault="00C92082" w:rsidP="00C92082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42"/>
      </w:tblGrid>
      <w:tr w:rsidR="00EC0B58" w:rsidTr="006F0C03">
        <w:tc>
          <w:tcPr>
            <w:tcW w:w="14142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'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</w:t>
            </w:r>
            <w:r w:rsidR="00762053">
              <w:rPr>
                <w:rFonts w:hint="eastAsia"/>
                <w:sz w:val="16"/>
              </w:rPr>
              <w:t>s</w:t>
            </w:r>
            <w:r w:rsidRPr="00464AD0">
              <w:rPr>
                <w:sz w:val="16"/>
              </w:rPr>
              <w:t>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1' showType="table" value='excelMdmArray[0]'/&gt;&lt;br/&gt;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0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quotas[0].titleName'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</w:t>
            </w: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'2' showType='value' value='quotas[0].tableData.tableBody[0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0].percent'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'2' showType='value' value='quotas[0].tableData.tableBody[1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1].percent'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table' value='quotas[0]' titleDcrt='quotas[0].titles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pie' param='{‘xAxis’:’category’, ‘yAxis’:’num’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 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1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line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bar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'2' showType='text' value='quotas[1]::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'2' showType='text ' value='quotas[1]::!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</w:t>
            </w:r>
            <w:r w:rsidRPr="00464AD0">
              <w:rPr>
                <w:rFonts w:hint="eastAsia"/>
                <w:sz w:val="16"/>
              </w:rPr>
              <w:t xml:space="preserve"> </w:t>
            </w:r>
            <w:r w:rsidRPr="00464AD0">
              <w:rPr>
                <w:rFonts w:hint="eastAsia"/>
                <w:sz w:val="16"/>
              </w:rPr>
              <w:t>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map_pts' param='{^X^:^coordX^,^Y^:^coordY^,^Z^:^coordZ^,^mapType^:^BAIDU^}' value='quotas[0]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EC0B58" w:rsidRPr="00EC0B58" w:rsidRDefault="00464AD0" w:rsidP="00EC0B58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</w:tc>
      </w:tr>
    </w:tbl>
    <w:p w:rsidR="006F0C03" w:rsidRDefault="006F0C03" w:rsidP="005A7D61">
      <w:pPr>
        <w:rPr>
          <w:b/>
          <w:color w:val="FF0000"/>
        </w:rPr>
        <w:sectPr w:rsidR="006F0C03" w:rsidSect="006F0C03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C92082" w:rsidRPr="005A7D61" w:rsidRDefault="005A7D61" w:rsidP="005A7D61">
      <w:pPr>
        <w:rPr>
          <w:b/>
          <w:color w:val="FF0000"/>
        </w:rPr>
      </w:pPr>
      <w:r w:rsidRPr="005A7D61">
        <w:rPr>
          <w:rFonts w:hint="eastAsia"/>
          <w:b/>
          <w:color w:val="FF0000"/>
        </w:rPr>
        <w:lastRenderedPageBreak/>
        <w:t>注意，</w:t>
      </w:r>
      <w:r>
        <w:rPr>
          <w:rFonts w:hint="eastAsia"/>
          <w:b/>
          <w:color w:val="FF0000"/>
        </w:rPr>
        <w:t>Content</w:t>
      </w:r>
      <w:r>
        <w:rPr>
          <w:rFonts w:hint="eastAsia"/>
          <w:b/>
          <w:color w:val="FF0000"/>
        </w:rPr>
        <w:t>中的内容</w:t>
      </w:r>
      <w:r>
        <w:rPr>
          <w:rFonts w:hint="eastAsia"/>
          <w:b/>
          <w:color w:val="FF0000"/>
        </w:rPr>
        <w:t>html</w:t>
      </w:r>
      <w:r>
        <w:rPr>
          <w:rFonts w:hint="eastAsia"/>
          <w:b/>
          <w:color w:val="FF0000"/>
        </w:rPr>
        <w:t>中的内容都用单引号。</w:t>
      </w:r>
    </w:p>
    <w:p w:rsidR="00760AF5" w:rsidRDefault="006F0C03" w:rsidP="00760AF5">
      <w:pPr>
        <w:rPr>
          <w:b/>
          <w:i/>
        </w:rPr>
      </w:pPr>
      <w:r w:rsidRPr="006F0C03">
        <w:rPr>
          <w:rFonts w:hint="eastAsia"/>
          <w:b/>
          <w:i/>
        </w:rPr>
        <w:t>seg(</w:t>
      </w:r>
      <w:r w:rsidRPr="006F0C03">
        <w:rPr>
          <w:rFonts w:hint="eastAsia"/>
          <w:b/>
          <w:i/>
        </w:rPr>
        <w:t>段</w:t>
      </w:r>
      <w:r w:rsidRPr="006F0C03">
        <w:rPr>
          <w:rFonts w:hint="eastAsia"/>
          <w:b/>
          <w:i/>
        </w:rPr>
        <w:t>)</w:t>
      </w:r>
      <w:r w:rsidR="00760AF5">
        <w:rPr>
          <w:rFonts w:hint="eastAsia"/>
          <w:b/>
          <w:i/>
        </w:rPr>
        <w:t>内元素标签</w:t>
      </w:r>
      <w:r w:rsidR="00760AF5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760AF5" w:rsidTr="00C777B3">
        <w:tc>
          <w:tcPr>
            <w:tcW w:w="1369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760AF5" w:rsidRPr="0072713B" w:rsidTr="00014AA9">
        <w:tc>
          <w:tcPr>
            <w:tcW w:w="1369" w:type="dxa"/>
            <w:vAlign w:val="center"/>
          </w:tcPr>
          <w:p w:rsidR="00760AF5" w:rsidRPr="0072713B" w:rsidRDefault="00381679" w:rsidP="00EF791F">
            <w:r w:rsidRPr="0072713B">
              <w:t>I</w:t>
            </w:r>
            <w:r w:rsidR="00760AF5" w:rsidRPr="0072713B">
              <w:rPr>
                <w:rFonts w:hint="eastAsia"/>
              </w:rPr>
              <w:t>d</w:t>
            </w:r>
          </w:p>
        </w:tc>
        <w:tc>
          <w:tcPr>
            <w:tcW w:w="1244" w:type="dxa"/>
            <w:vAlign w:val="center"/>
          </w:tcPr>
          <w:p w:rsidR="00760AF5" w:rsidRPr="00381679" w:rsidRDefault="00381679" w:rsidP="00014AA9">
            <w:pPr>
              <w:jc w:val="center"/>
              <w:rPr>
                <w:b/>
                <w:color w:val="FF0000"/>
              </w:rPr>
            </w:pPr>
            <w:r w:rsidRPr="00381679">
              <w:rPr>
                <w:rFonts w:hint="eastAsia"/>
                <w:b/>
                <w:color w:val="FF0000"/>
              </w:rPr>
              <w:t>标准</w:t>
            </w:r>
            <w:r w:rsidR="00760AF5" w:rsidRPr="00381679">
              <w:rPr>
                <w:rFonts w:hint="eastAsia"/>
                <w:b/>
                <w:color w:val="FF0000"/>
              </w:rPr>
              <w:t>：必须</w:t>
            </w:r>
          </w:p>
        </w:tc>
        <w:tc>
          <w:tcPr>
            <w:tcW w:w="4756" w:type="dxa"/>
          </w:tcPr>
          <w:p w:rsidR="00760AF5" w:rsidRPr="0072713B" w:rsidRDefault="001B50C7" w:rsidP="00C777B3"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，注意此</w:t>
            </w:r>
            <w:r w:rsidR="00871938"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仅作为区分标记，不带有任何树结构信息</w:t>
            </w:r>
          </w:p>
        </w:tc>
        <w:tc>
          <w:tcPr>
            <w:tcW w:w="1153" w:type="dxa"/>
            <w:vAlign w:val="center"/>
          </w:tcPr>
          <w:p w:rsidR="00760AF5" w:rsidRPr="0072713B" w:rsidRDefault="00760AF5" w:rsidP="00EF791F">
            <w:r>
              <w:rPr>
                <w:rFonts w:hint="eastAsia"/>
              </w:rPr>
              <w:t>本期使用</w:t>
            </w:r>
          </w:p>
        </w:tc>
      </w:tr>
      <w:tr w:rsidR="00381679" w:rsidRPr="0072713B" w:rsidTr="00EF0B14">
        <w:tc>
          <w:tcPr>
            <w:tcW w:w="1369" w:type="dxa"/>
          </w:tcPr>
          <w:p w:rsidR="00381679" w:rsidRDefault="00381679" w:rsidP="00C777B3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244" w:type="dxa"/>
            <w:vMerge w:val="restart"/>
            <w:vAlign w:val="center"/>
          </w:tcPr>
          <w:p w:rsidR="00381679" w:rsidRPr="00200DD2" w:rsidRDefault="00381679" w:rsidP="00EF0B14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标准</w:t>
            </w:r>
            <w:r w:rsidRPr="00200DD2">
              <w:rPr>
                <w:rFonts w:hint="eastAsia"/>
                <w:b/>
                <w:color w:val="0000FF"/>
              </w:rPr>
              <w:t>：</w:t>
            </w:r>
            <w:r>
              <w:rPr>
                <w:rFonts w:hint="eastAsia"/>
                <w:b/>
                <w:color w:val="0000FF"/>
              </w:rPr>
              <w:t>可选</w:t>
            </w:r>
          </w:p>
          <w:p w:rsidR="00381679" w:rsidRPr="00381679" w:rsidRDefault="00381679" w:rsidP="00EF0B14">
            <w:r w:rsidRPr="00381679">
              <w:rPr>
                <w:rFonts w:hint="eastAsia"/>
              </w:rPr>
              <w:t>必须任选其一</w:t>
            </w:r>
          </w:p>
        </w:tc>
        <w:tc>
          <w:tcPr>
            <w:tcW w:w="4756" w:type="dxa"/>
          </w:tcPr>
          <w:p w:rsidR="00381679" w:rsidRPr="0072713B" w:rsidRDefault="00381679" w:rsidP="00C777B3">
            <w:r>
              <w:rPr>
                <w:rFonts w:hint="eastAsia"/>
              </w:rPr>
              <w:t>段名称，可用此生成树的名称</w:t>
            </w:r>
          </w:p>
        </w:tc>
        <w:tc>
          <w:tcPr>
            <w:tcW w:w="1153" w:type="dxa"/>
            <w:vAlign w:val="center"/>
          </w:tcPr>
          <w:p w:rsidR="00381679" w:rsidRPr="0072713B" w:rsidRDefault="00381679" w:rsidP="00EF791F">
            <w:r>
              <w:rPr>
                <w:rFonts w:hint="eastAsia"/>
              </w:rPr>
              <w:t>本期使用</w:t>
            </w:r>
          </w:p>
        </w:tc>
      </w:tr>
      <w:tr w:rsidR="00381679" w:rsidRPr="0072713B" w:rsidTr="00EF791F">
        <w:tc>
          <w:tcPr>
            <w:tcW w:w="1369" w:type="dxa"/>
            <w:vAlign w:val="center"/>
          </w:tcPr>
          <w:p w:rsidR="00381679" w:rsidRDefault="00381679" w:rsidP="00EF791F">
            <w:r>
              <w:rPr>
                <w:rFonts w:hint="eastAsia"/>
              </w:rPr>
              <w:t>title</w:t>
            </w:r>
          </w:p>
        </w:tc>
        <w:tc>
          <w:tcPr>
            <w:tcW w:w="1244" w:type="dxa"/>
            <w:vMerge/>
          </w:tcPr>
          <w:p w:rsidR="00381679" w:rsidRPr="00200DD2" w:rsidRDefault="00381679" w:rsidP="00C777B3">
            <w:pPr>
              <w:rPr>
                <w:b/>
                <w:color w:val="0000FF"/>
              </w:rPr>
            </w:pPr>
          </w:p>
        </w:tc>
        <w:tc>
          <w:tcPr>
            <w:tcW w:w="4756" w:type="dxa"/>
          </w:tcPr>
          <w:p w:rsidR="00381679" w:rsidRDefault="00381679" w:rsidP="00B815C7">
            <w:proofErr w:type="gramStart"/>
            <w:r>
              <w:rPr>
                <w:rFonts w:hint="eastAsia"/>
              </w:rPr>
              <w:t>段显示</w:t>
            </w:r>
            <w:proofErr w:type="gramEnd"/>
            <w:r>
              <w:rPr>
                <w:rFonts w:hint="eastAsia"/>
              </w:rPr>
              <w:t>名称，可用此生成树的名称，也用此生成实际报告显示时的段标题。</w:t>
            </w:r>
            <w:r w:rsidR="000E5B36">
              <w:rPr>
                <w:rFonts w:hint="eastAsia"/>
              </w:rPr>
              <w:t>若有</w:t>
            </w:r>
            <w:r w:rsidR="000E5B36">
              <w:rPr>
                <w:rFonts w:hint="eastAsia"/>
              </w:rPr>
              <w:t>Name</w:t>
            </w:r>
            <w:r w:rsidR="000E5B36">
              <w:rPr>
                <w:rFonts w:hint="eastAsia"/>
              </w:rPr>
              <w:t>树名称以</w:t>
            </w:r>
            <w:r w:rsidR="000E5B36">
              <w:rPr>
                <w:rFonts w:hint="eastAsia"/>
              </w:rPr>
              <w:t>Name</w:t>
            </w:r>
            <w:r w:rsidR="000E5B36">
              <w:rPr>
                <w:rFonts w:hint="eastAsia"/>
              </w:rPr>
              <w:t>为准</w:t>
            </w:r>
            <w:r w:rsidR="00256880">
              <w:rPr>
                <w:rFonts w:hint="eastAsia"/>
              </w:rPr>
              <w:t>。</w:t>
            </w:r>
          </w:p>
          <w:p w:rsidR="00381679" w:rsidRPr="00CB56EB" w:rsidRDefault="00381679" w:rsidP="00B815C7">
            <w:pPr>
              <w:rPr>
                <w:b/>
                <w:color w:val="FF0000"/>
              </w:rPr>
            </w:pPr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381679" w:rsidRPr="0072713B" w:rsidRDefault="00381679" w:rsidP="00EF791F">
            <w:r>
              <w:rPr>
                <w:rFonts w:hint="eastAsia"/>
              </w:rPr>
              <w:t>本期使用</w:t>
            </w:r>
          </w:p>
        </w:tc>
      </w:tr>
      <w:tr w:rsidR="00CB56EB" w:rsidRPr="0072713B" w:rsidTr="00C777B3">
        <w:tc>
          <w:tcPr>
            <w:tcW w:w="8522" w:type="dxa"/>
            <w:gridSpan w:val="4"/>
          </w:tcPr>
          <w:p w:rsidR="00CB56EB" w:rsidRDefault="00CB56EB" w:rsidP="00C777B3">
            <w:r>
              <w:rPr>
                <w:rFonts w:hint="eastAsia"/>
              </w:rPr>
              <w:t>以上两个属性必须要有一个被指定：</w:t>
            </w:r>
          </w:p>
          <w:p w:rsidR="00CB56E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，则实际显示中，段标题也按照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设置；</w:t>
            </w:r>
          </w:p>
          <w:p w:rsidR="00CB56EB" w:rsidRPr="0072713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，则实际显示中，树结点名称也按照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设置；</w:t>
            </w:r>
          </w:p>
        </w:tc>
      </w:tr>
    </w:tbl>
    <w:p w:rsidR="006E65D6" w:rsidRDefault="006E65D6">
      <w:r>
        <w:br w:type="page"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lastRenderedPageBreak/>
              <w:t>content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Default="00EF791F" w:rsidP="00C777B3">
            <w:r>
              <w:rPr>
                <w:rFonts w:hint="eastAsia"/>
              </w:rPr>
              <w:t>段内容，其中包括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，一般叶结点此标签都要设置内容</w:t>
            </w:r>
          </w:p>
          <w:p w:rsidR="00EF791F" w:rsidRPr="0072713B" w:rsidRDefault="00EF791F" w:rsidP="00C777B3"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本期使用</w:t>
            </w:r>
          </w:p>
        </w:tc>
      </w:tr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subSeg</w:t>
            </w:r>
            <w:r w:rsidR="00041B54">
              <w:rPr>
                <w:rFonts w:hint="eastAsia"/>
              </w:rPr>
              <w:t>s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Pr="0072713B" w:rsidRDefault="00EF791F" w:rsidP="00C777B3">
            <w:r>
              <w:rPr>
                <w:rFonts w:hint="eastAsia"/>
              </w:rPr>
              <w:t>下级段数组</w:t>
            </w:r>
          </w:p>
        </w:tc>
        <w:tc>
          <w:tcPr>
            <w:tcW w:w="1153" w:type="dxa"/>
          </w:tcPr>
          <w:p w:rsidR="00EF791F" w:rsidRPr="0072713B" w:rsidRDefault="00EF791F" w:rsidP="00C777B3">
            <w:r>
              <w:rPr>
                <w:rFonts w:hint="eastAsia"/>
              </w:rPr>
              <w:t>本期使用</w:t>
            </w:r>
          </w:p>
        </w:tc>
      </w:tr>
    </w:tbl>
    <w:p w:rsidR="00313F7A" w:rsidRDefault="00313F7A" w:rsidP="00313F7A"/>
    <w:p w:rsidR="00BD7338" w:rsidRPr="00D430D6" w:rsidRDefault="00E25013" w:rsidP="00BD7338">
      <w:pPr>
        <w:outlineLvl w:val="1"/>
        <w:rPr>
          <w:b/>
        </w:rPr>
      </w:pPr>
      <w:r>
        <w:rPr>
          <w:rFonts w:hint="eastAsia"/>
          <w:b/>
        </w:rPr>
        <w:t>3</w:t>
      </w:r>
      <w:r w:rsidR="00BD7338">
        <w:rPr>
          <w:rFonts w:hint="eastAsia"/>
          <w:b/>
        </w:rPr>
        <w:t>-&lt;d&gt;</w:t>
      </w:r>
      <w:r w:rsidR="00BD7338">
        <w:rPr>
          <w:rFonts w:hint="eastAsia"/>
          <w:b/>
        </w:rPr>
        <w:t>标签的详细解释</w:t>
      </w:r>
    </w:p>
    <w:p w:rsidR="00E66F8C" w:rsidRDefault="00E66F8C" w:rsidP="00313F7A">
      <w:r>
        <w:rPr>
          <w:rFonts w:hint="eastAsia"/>
        </w:rPr>
        <w:t>用于显示数据内容的标签，与</w:t>
      </w:r>
      <w:r>
        <w:rPr>
          <w:rFonts w:hint="eastAsia"/>
        </w:rPr>
        <w:t>_DATA</w:t>
      </w:r>
      <w:r>
        <w:rPr>
          <w:rFonts w:hint="eastAsia"/>
        </w:rPr>
        <w:t>中的数据配合，目前包括：</w:t>
      </w:r>
    </w:p>
    <w:p w:rsidR="00E66F8C" w:rsidRDefault="00E66F8C" w:rsidP="00313F7A">
      <w:r>
        <w:rPr>
          <w:rFonts w:hint="eastAsia"/>
        </w:rPr>
        <w:t>表格、图形</w:t>
      </w:r>
      <w:r>
        <w:rPr>
          <w:rFonts w:hint="eastAsia"/>
        </w:rPr>
        <w:t>(</w:t>
      </w:r>
      <w:r>
        <w:rPr>
          <w:rFonts w:hint="eastAsia"/>
        </w:rPr>
        <w:t>饼图、柱图、雷达图、折线图</w:t>
      </w:r>
      <w:r>
        <w:rPr>
          <w:rFonts w:hint="eastAsia"/>
        </w:rPr>
        <w:t>)</w:t>
      </w:r>
      <w:r>
        <w:rPr>
          <w:rFonts w:hint="eastAsia"/>
        </w:rPr>
        <w:t>、文字内容</w:t>
      </w:r>
      <w:r>
        <w:rPr>
          <w:rFonts w:hint="eastAsia"/>
        </w:rPr>
        <w:t>(</w:t>
      </w:r>
      <w:r>
        <w:rPr>
          <w:rFonts w:hint="eastAsia"/>
        </w:rPr>
        <w:t>简单取值，排名取值</w:t>
      </w:r>
      <w:r>
        <w:rPr>
          <w:rFonts w:hint="eastAsia"/>
        </w:rPr>
        <w:t>)</w:t>
      </w:r>
      <w:r w:rsidR="00176EC7">
        <w:rPr>
          <w:rFonts w:hint="eastAsia"/>
        </w:rPr>
        <w:t>、地图</w:t>
      </w:r>
      <w:r w:rsidR="00176EC7">
        <w:rPr>
          <w:rFonts w:hint="eastAsia"/>
        </w:rPr>
        <w:t>(</w:t>
      </w:r>
      <w:r w:rsidR="00D74B50">
        <w:rPr>
          <w:rFonts w:hint="eastAsia"/>
        </w:rPr>
        <w:t>点图、密度图</w:t>
      </w:r>
      <w:r w:rsidR="00AC644A">
        <w:rPr>
          <w:rFonts w:hint="eastAsia"/>
        </w:rPr>
        <w:t>、其他专题图</w:t>
      </w:r>
      <w:r w:rsidR="00176EC7">
        <w:rPr>
          <w:rFonts w:hint="eastAsia"/>
        </w:rPr>
        <w:t>)</w:t>
      </w:r>
      <w:r w:rsidR="00AC644A">
        <w:rPr>
          <w:rFonts w:hint="eastAsia"/>
        </w:rPr>
        <w:t>。</w:t>
      </w:r>
    </w:p>
    <w:p w:rsidR="00F24B39" w:rsidRPr="007E00BB" w:rsidRDefault="00F24B39" w:rsidP="00F24B39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8755"/>
      </w:tblGrid>
      <w:tr w:rsidR="00F24B39" w:rsidTr="00482EDC">
        <w:tc>
          <w:tcPr>
            <w:tcW w:w="8755" w:type="dxa"/>
          </w:tcPr>
          <w:p w:rsidR="00F24B39" w:rsidRPr="00062E6E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value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exc</w:t>
            </w:r>
            <w:r w:rsidRPr="00062E6E">
              <w:rPr>
                <w:sz w:val="16"/>
              </w:rPr>
              <w:t>elMdmArray[0].sheetInfo.name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82EDC" w:rsidRPr="00062E6E" w:rsidRDefault="00482EDC" w:rsidP="00482EDC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!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="00BE3B8B">
              <w:rPr>
                <w:rFonts w:hint="eastAsia"/>
                <w:sz w:val="16"/>
              </w:rPr>
              <w:t>::{suffix:</w:t>
            </w:r>
            <w:r w:rsidR="00BE3B8B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、</w:t>
            </w:r>
            <w:r w:rsidR="00BE3B8B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}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EE1DBE" w:rsidRDefault="00EE1DBE" w:rsidP="00EE1DBE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C4BCA" w:rsidRDefault="00CE2B2C" w:rsidP="00313F7A">
            <w:pPr>
              <w:rPr>
                <w:sz w:val="16"/>
              </w:rPr>
            </w:pPr>
            <w:r w:rsidRPr="00062E6E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table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excelMdmArray[0]</w:t>
            </w:r>
            <w:r w:rsidR="00482EDC" w:rsidRPr="00482EDC">
              <w:rPr>
                <w:sz w:val="16"/>
              </w:rPr>
              <w:t xml:space="preserve"> "</w:t>
            </w:r>
            <w:r w:rsidR="009A653D">
              <w:rPr>
                <w:sz w:val="16"/>
              </w:rPr>
              <w:t>/&gt;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pie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FE6A06" w:rsidRDefault="00FE6A06" w:rsidP="00FE6A06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orateView="#category#, #percent(num)#"/&gt;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bar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FE6A06" w:rsidRDefault="00FE6A06" w:rsidP="00FE6A06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orateView="#category#, #percent(num)#"/&gt;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line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ED4965" w:rsidRDefault="00ED4965" w:rsidP="00ED496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radar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 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 , ‘</w:t>
            </w:r>
            <w:r>
              <w:rPr>
                <w:rFonts w:hint="eastAsia"/>
                <w:sz w:val="16"/>
              </w:rPr>
              <w:t>max</w:t>
            </w:r>
            <w:r w:rsidRPr="00E568A9">
              <w:rPr>
                <w:sz w:val="16"/>
              </w:rPr>
              <w:t>’:’</w:t>
            </w:r>
            <w:r>
              <w:rPr>
                <w:rFonts w:hint="eastAsia"/>
                <w:sz w:val="16"/>
              </w:rPr>
              <w:t>100</w:t>
            </w:r>
            <w:r w:rsidRPr="00E568A9">
              <w:rPr>
                <w:sz w:val="16"/>
              </w:rPr>
              <w:t>’}" value="quotas[0]"</w:t>
            </w:r>
          </w:p>
          <w:p w:rsidR="00ED4965" w:rsidRDefault="00ED4965" w:rsidP="00ED496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973241" w:rsidRPr="00973241" w:rsidRDefault="00973241" w:rsidP="00973241">
            <w:pPr>
              <w:rPr>
                <w:sz w:val="16"/>
              </w:rPr>
            </w:pPr>
            <w:r w:rsidRPr="00973241">
              <w:rPr>
                <w:sz w:val="16"/>
              </w:rPr>
              <w:t>&lt;d did="2" showType="map_pts" param="{‘X’:’coordX’, ‘Y’:’coordY’ ,‘Z’:’coordZ’,’mapType’:’BAIDU’}"</w:t>
            </w:r>
          </w:p>
          <w:p w:rsidR="00292AE0" w:rsidRPr="00C438EC" w:rsidRDefault="00973241" w:rsidP="00DC58F1">
            <w:pPr>
              <w:rPr>
                <w:sz w:val="16"/>
              </w:rPr>
            </w:pPr>
            <w:r w:rsidRPr="00973241">
              <w:rPr>
                <w:rFonts w:hint="eastAsia"/>
                <w:sz w:val="16"/>
              </w:rPr>
              <w:t xml:space="preserve">          value="quotas[0]"</w:t>
            </w:r>
            <w:r w:rsidR="00DC58F1" w:rsidRPr="00973241">
              <w:rPr>
                <w:rFonts w:hint="eastAsia"/>
                <w:sz w:val="16"/>
              </w:rPr>
              <w:t xml:space="preserve"> </w:t>
            </w:r>
            <w:r w:rsidRPr="00973241">
              <w:rPr>
                <w:rFonts w:hint="eastAsia"/>
                <w:sz w:val="16"/>
              </w:rPr>
              <w:t>/&gt;</w:t>
            </w:r>
          </w:p>
        </w:tc>
      </w:tr>
    </w:tbl>
    <w:p w:rsidR="004070B5" w:rsidRDefault="004070B5" w:rsidP="004070B5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A53E6C" w:rsidTr="00344075">
        <w:tc>
          <w:tcPr>
            <w:tcW w:w="1390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3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79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6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4070B5" w:rsidRPr="0072713B" w:rsidRDefault="008C1B19" w:rsidP="000571BF">
            <w:r>
              <w:t>D</w:t>
            </w:r>
            <w:r w:rsidR="00002EC7">
              <w:rPr>
                <w:rFonts w:hint="eastAsia"/>
              </w:rPr>
              <w:t>id</w:t>
            </w:r>
          </w:p>
        </w:tc>
        <w:tc>
          <w:tcPr>
            <w:tcW w:w="1243" w:type="dxa"/>
            <w:vAlign w:val="center"/>
          </w:tcPr>
          <w:p w:rsidR="004070B5" w:rsidRPr="000571BF" w:rsidRDefault="004070B5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4070B5" w:rsidRPr="0072713B" w:rsidRDefault="004070B5" w:rsidP="00C777B3"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标签中的</w:t>
            </w:r>
            <w:r w:rsidR="00F30B02">
              <w:rPr>
                <w:rFonts w:hint="eastAsia"/>
              </w:rPr>
              <w:t>“数据来源”中的</w:t>
            </w:r>
            <w:r w:rsidR="00F30B02">
              <w:rPr>
                <w:rFonts w:hint="eastAsia"/>
              </w:rPr>
              <w:t>_id</w:t>
            </w:r>
            <w:r w:rsidR="00F30B02">
              <w:rPr>
                <w:rFonts w:hint="eastAsia"/>
              </w:rPr>
              <w:t>相对应</w:t>
            </w:r>
          </w:p>
        </w:tc>
        <w:tc>
          <w:tcPr>
            <w:tcW w:w="1116" w:type="dxa"/>
            <w:vAlign w:val="center"/>
          </w:tcPr>
          <w:p w:rsidR="004070B5" w:rsidRPr="0072713B" w:rsidRDefault="004070B5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002EC7" w:rsidRPr="0072713B" w:rsidRDefault="00002EC7" w:rsidP="000571BF">
            <w:r>
              <w:rPr>
                <w:rFonts w:hint="eastAsia"/>
              </w:rPr>
              <w:t>showType</w:t>
            </w:r>
          </w:p>
        </w:tc>
        <w:tc>
          <w:tcPr>
            <w:tcW w:w="1243" w:type="dxa"/>
            <w:vAlign w:val="center"/>
          </w:tcPr>
          <w:p w:rsidR="00002EC7" w:rsidRPr="000571BF" w:rsidRDefault="00002EC7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3C5501" w:rsidP="00C777B3">
            <w:r>
              <w:rPr>
                <w:rFonts w:hint="eastAsia"/>
              </w:rPr>
              <w:t>数据显示形式，目前支持：</w:t>
            </w:r>
            <w:r>
              <w:t>value-</w:t>
            </w:r>
            <w:r>
              <w:rPr>
                <w:rFonts w:hint="eastAsia"/>
              </w:rPr>
              <w:t>值</w:t>
            </w:r>
            <w:r>
              <w:t>;table-</w:t>
            </w:r>
            <w:r>
              <w:rPr>
                <w:rFonts w:hint="eastAsia"/>
              </w:rPr>
              <w:t>表格</w:t>
            </w:r>
            <w:r>
              <w:t>;pie</w:t>
            </w:r>
            <w:r>
              <w:rPr>
                <w:rFonts w:hint="eastAsia"/>
              </w:rPr>
              <w:t>-</w:t>
            </w:r>
            <w:proofErr w:type="gramStart"/>
            <w:r>
              <w:rPr>
                <w:rFonts w:hint="eastAsia"/>
              </w:rPr>
              <w:t>饼图</w:t>
            </w:r>
            <w:proofErr w:type="gramEnd"/>
            <w:r>
              <w:rPr>
                <w:rFonts w:hint="eastAsia"/>
              </w:rPr>
              <w:t>;bar-</w:t>
            </w:r>
            <w:proofErr w:type="gramStart"/>
            <w:r>
              <w:rPr>
                <w:rFonts w:hint="eastAsia"/>
              </w:rPr>
              <w:t>柱图</w:t>
            </w:r>
            <w:proofErr w:type="gramEnd"/>
            <w:r>
              <w:rPr>
                <w:rFonts w:hint="eastAsia"/>
              </w:rPr>
              <w:t>;line-</w:t>
            </w:r>
            <w:r>
              <w:rPr>
                <w:rFonts w:hint="eastAsia"/>
              </w:rPr>
              <w:t>折线</w:t>
            </w:r>
            <w:r>
              <w:rPr>
                <w:rFonts w:hint="eastAsia"/>
              </w:rPr>
              <w:t>;text-</w:t>
            </w:r>
            <w:r>
              <w:rPr>
                <w:rFonts w:hint="eastAsia"/>
              </w:rPr>
              <w:t>文本</w:t>
            </w:r>
            <w:r>
              <w:rPr>
                <w:rFonts w:hint="eastAsia"/>
              </w:rPr>
              <w:t>;</w:t>
            </w:r>
            <w:r>
              <w:t>map-</w:t>
            </w:r>
            <w:r>
              <w:rPr>
                <w:rFonts w:hint="eastAsia"/>
              </w:rPr>
              <w:t>地图</w:t>
            </w:r>
            <w:r>
              <w:rPr>
                <w:rFonts w:hint="eastAsia"/>
              </w:rPr>
              <w:t>(map_pts-</w:t>
            </w:r>
            <w:r w:rsidR="00A55BFA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点状</w:t>
            </w:r>
            <w:r w:rsidR="00FE5FDF">
              <w:t>;</w:t>
            </w:r>
            <w:r>
              <w:rPr>
                <w:rFonts w:hint="eastAsia"/>
              </w:rPr>
              <w:t>)</w:t>
            </w:r>
          </w:p>
        </w:tc>
        <w:tc>
          <w:tcPr>
            <w:tcW w:w="1116" w:type="dxa"/>
            <w:vAlign w:val="center"/>
          </w:tcPr>
          <w:p w:rsidR="00002EC7" w:rsidRPr="0072713B" w:rsidRDefault="00002EC7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EB16A6" w:rsidRPr="0072713B" w:rsidTr="000571BF">
        <w:tc>
          <w:tcPr>
            <w:tcW w:w="1390" w:type="dxa"/>
            <w:vAlign w:val="center"/>
          </w:tcPr>
          <w:p w:rsidR="00EB16A6" w:rsidRDefault="008C1B19" w:rsidP="000571BF">
            <w:r>
              <w:rPr>
                <w:rFonts w:hint="eastAsia"/>
              </w:rPr>
              <w:t>p</w:t>
            </w:r>
            <w:r w:rsidR="00EB16A6">
              <w:rPr>
                <w:rFonts w:hint="eastAsia"/>
              </w:rPr>
              <w:t>aram</w:t>
            </w:r>
          </w:p>
        </w:tc>
        <w:tc>
          <w:tcPr>
            <w:tcW w:w="1243" w:type="dxa"/>
            <w:vAlign w:val="center"/>
          </w:tcPr>
          <w:p w:rsidR="00EB16A6" w:rsidRPr="000571BF" w:rsidRDefault="00EB16A6" w:rsidP="000571BF">
            <w:pPr>
              <w:rPr>
                <w:b/>
                <w:color w:val="0000FF"/>
              </w:rPr>
            </w:pPr>
            <w:r w:rsidRPr="000571BF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9F7646" w:rsidP="00482EDC"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showType</w:t>
            </w:r>
            <w:r>
              <w:rPr>
                <w:rFonts w:hint="eastAsia"/>
              </w:rPr>
              <w:t>进行具体的说明，可包括：</w:t>
            </w:r>
          </w:p>
          <w:p w:rsidR="009F7646" w:rsidRDefault="009F7646" w:rsidP="00482EDC">
            <w:r>
              <w:rPr>
                <w:rFonts w:hint="eastAsia"/>
              </w:rPr>
              <w:t>图元素和数据的对应关系，</w:t>
            </w:r>
          </w:p>
          <w:p w:rsidR="009F7646" w:rsidRDefault="009F7646" w:rsidP="00482EDC">
            <w:r>
              <w:rPr>
                <w:rFonts w:hint="eastAsia"/>
              </w:rPr>
              <w:t>数据在显示时的模式——如地图的格式</w:t>
            </w:r>
          </w:p>
          <w:p w:rsidR="001C4EA2" w:rsidRDefault="001C4EA2" w:rsidP="00482EDC">
            <w:r>
              <w:t>P</w:t>
            </w:r>
            <w:r>
              <w:rPr>
                <w:rFonts w:hint="eastAsia"/>
              </w:rPr>
              <w:t>aram</w:t>
            </w:r>
            <w:r>
              <w:rPr>
                <w:rFonts w:hint="eastAsia"/>
              </w:rPr>
              <w:t>中应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对象</w:t>
            </w:r>
          </w:p>
        </w:tc>
        <w:tc>
          <w:tcPr>
            <w:tcW w:w="1116" w:type="dxa"/>
            <w:vAlign w:val="center"/>
          </w:tcPr>
          <w:p w:rsidR="00EB16A6" w:rsidRPr="0072713B" w:rsidRDefault="00EB16A6" w:rsidP="00482EDC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5259EE" w:rsidRPr="0072713B" w:rsidTr="000571BF">
        <w:tc>
          <w:tcPr>
            <w:tcW w:w="1390" w:type="dxa"/>
            <w:vAlign w:val="center"/>
          </w:tcPr>
          <w:p w:rsidR="005259EE" w:rsidRPr="0072713B" w:rsidRDefault="008C1B19" w:rsidP="008C1B19">
            <w:r>
              <w:rPr>
                <w:rFonts w:hint="eastAsia"/>
              </w:rPr>
              <w:t>v</w:t>
            </w:r>
            <w:r w:rsidR="005259EE">
              <w:rPr>
                <w:rFonts w:hint="eastAsia"/>
              </w:rPr>
              <w:t>alue</w:t>
            </w:r>
          </w:p>
        </w:tc>
        <w:tc>
          <w:tcPr>
            <w:tcW w:w="1243" w:type="dxa"/>
            <w:vAlign w:val="center"/>
          </w:tcPr>
          <w:p w:rsidR="005259EE" w:rsidRPr="000571BF" w:rsidRDefault="005259EE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5259EE" w:rsidRPr="0072713B" w:rsidRDefault="005259EE" w:rsidP="0076524B">
            <w:r>
              <w:rPr>
                <w:rFonts w:hint="eastAsia"/>
              </w:rPr>
              <w:t>获取的数据</w:t>
            </w:r>
            <w:r w:rsidR="0076524B">
              <w:rPr>
                <w:rFonts w:hint="eastAsia"/>
              </w:rPr>
              <w:t>及数据的过滤过则，获取数据分两种情况：</w:t>
            </w:r>
            <w:r w:rsidR="0076524B">
              <w:rPr>
                <w:rFonts w:hint="eastAsia"/>
              </w:rPr>
              <w:t>1-</w:t>
            </w:r>
            <w:r w:rsidR="0076524B">
              <w:rPr>
                <w:rFonts w:hint="eastAsia"/>
              </w:rPr>
              <w:t>直接数据；</w:t>
            </w:r>
            <w:r w:rsidR="0076524B">
              <w:rPr>
                <w:rFonts w:hint="eastAsia"/>
              </w:rPr>
              <w:t>2-</w:t>
            </w:r>
            <w:r w:rsidR="0076524B">
              <w:rPr>
                <w:rFonts w:hint="eastAsia"/>
              </w:rPr>
              <w:t>表数据，对表数据来说才有过滤规则</w:t>
            </w:r>
            <w:r w:rsidR="00A50DAC">
              <w:rPr>
                <w:rFonts w:hint="eastAsia"/>
              </w:rPr>
              <w:t>。</w:t>
            </w:r>
            <w:r w:rsidR="0076524B">
              <w:rPr>
                <w:rFonts w:hint="eastAsia"/>
              </w:rPr>
              <w:t>过滤与数据之间用“</w:t>
            </w:r>
            <w:r w:rsidR="0057077E">
              <w:rPr>
                <w:rFonts w:hint="eastAsia"/>
              </w:rPr>
              <w:t>：：</w:t>
            </w:r>
            <w:r w:rsidR="0076524B">
              <w:rPr>
                <w:rFonts w:hint="eastAsia"/>
              </w:rPr>
              <w:t>”分割。</w:t>
            </w:r>
          </w:p>
        </w:tc>
        <w:tc>
          <w:tcPr>
            <w:tcW w:w="1116" w:type="dxa"/>
            <w:vAlign w:val="center"/>
          </w:tcPr>
          <w:p w:rsidR="005259EE" w:rsidRPr="0072713B" w:rsidRDefault="005259EE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EB16A6" w:rsidRPr="0072713B" w:rsidTr="00482EDC">
        <w:tc>
          <w:tcPr>
            <w:tcW w:w="1390" w:type="dxa"/>
          </w:tcPr>
          <w:p w:rsidR="00EB16A6" w:rsidRDefault="00EB16A6" w:rsidP="00482EDC">
            <w:r w:rsidRPr="00A53E6C">
              <w:t>decorateView</w:t>
            </w:r>
          </w:p>
        </w:tc>
        <w:tc>
          <w:tcPr>
            <w:tcW w:w="1243" w:type="dxa"/>
          </w:tcPr>
          <w:p w:rsidR="00EB16A6" w:rsidRPr="00912139" w:rsidRDefault="00EB16A6" w:rsidP="00482EDC">
            <w:pPr>
              <w:rPr>
                <w:b/>
                <w:color w:val="0000FF"/>
              </w:rPr>
            </w:pPr>
            <w:r w:rsidRPr="0091213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EB16A6" w:rsidP="00482EDC">
            <w:r>
              <w:rPr>
                <w:rFonts w:hint="eastAsia"/>
              </w:rPr>
              <w:t>对显示的修饰说明</w:t>
            </w:r>
          </w:p>
        </w:tc>
        <w:tc>
          <w:tcPr>
            <w:tcW w:w="1116" w:type="dxa"/>
            <w:vAlign w:val="center"/>
          </w:tcPr>
          <w:p w:rsidR="00EB16A6" w:rsidRPr="0072713B" w:rsidRDefault="00EB16A6" w:rsidP="00482EDC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</w:tbl>
    <w:p w:rsidR="006852A6" w:rsidRDefault="00EB16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注意：</w:t>
      </w:r>
    </w:p>
    <w:p w:rsidR="00A55BFA" w:rsidRDefault="006852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EB16A6">
        <w:rPr>
          <w:rFonts w:hint="eastAsia"/>
          <w:b/>
          <w:color w:val="FF0000"/>
        </w:rPr>
        <w:t>标签的顺序最好也按照上表进行处理</w:t>
      </w:r>
    </w:p>
    <w:p w:rsidR="006852A6" w:rsidRPr="00553411" w:rsidRDefault="006852A6" w:rsidP="006852A6">
      <w:pPr>
        <w:rPr>
          <w:b/>
          <w:color w:val="FF0000"/>
        </w:rPr>
      </w:pPr>
      <w:r>
        <w:rPr>
          <w:rFonts w:hint="eastAsia"/>
          <w:b/>
          <w:color w:val="FF0000"/>
        </w:rPr>
        <w:t>2- lable/data</w:t>
      </w:r>
      <w:r>
        <w:rPr>
          <w:rFonts w:hint="eastAsia"/>
          <w:b/>
          <w:color w:val="FF0000"/>
        </w:rPr>
        <w:t>，若图进行</w:t>
      </w:r>
      <w:r>
        <w:rPr>
          <w:rFonts w:hint="eastAsia"/>
          <w:b/>
          <w:color w:val="FF0000"/>
        </w:rPr>
        <w:t>90</w:t>
      </w:r>
      <w:r>
        <w:rPr>
          <w:rFonts w:hint="eastAsia"/>
          <w:b/>
          <w:color w:val="FF0000"/>
        </w:rPr>
        <w:t>度翻转，怎样定义</w:t>
      </w:r>
      <w:r w:rsidR="009F7646">
        <w:rPr>
          <w:rFonts w:hint="eastAsia"/>
          <w:b/>
          <w:color w:val="FF0000"/>
        </w:rPr>
        <w:t>？</w:t>
      </w:r>
      <w:r>
        <w:rPr>
          <w:rFonts w:hint="eastAsia"/>
          <w:b/>
          <w:color w:val="FF0000"/>
        </w:rPr>
        <w:t>应该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</w:t>
      </w:r>
    </w:p>
    <w:p w:rsidR="00EB16A6" w:rsidRDefault="006E6DBD" w:rsidP="00313F7A">
      <w:pPr>
        <w:rPr>
          <w:b/>
          <w:color w:val="FF0000"/>
        </w:rPr>
      </w:pPr>
      <w:r w:rsidRPr="006E6DBD">
        <w:rPr>
          <w:rFonts w:hint="eastAsia"/>
          <w:b/>
          <w:color w:val="FF0000"/>
        </w:rPr>
        <w:t>3-</w:t>
      </w:r>
      <w:r w:rsidRPr="006E6DBD">
        <w:rPr>
          <w:rFonts w:hint="eastAsia"/>
          <w:b/>
          <w:color w:val="FF0000"/>
        </w:rPr>
        <w:t>每类标签的说明，请参见后面的附录</w:t>
      </w:r>
    </w:p>
    <w:p w:rsidR="006B4122" w:rsidRPr="006E6DBD" w:rsidRDefault="006B4122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*4-</w:t>
      </w:r>
      <w:r>
        <w:rPr>
          <w:rFonts w:hint="eastAsia"/>
          <w:b/>
          <w:color w:val="FF0000"/>
        </w:rPr>
        <w:t>删除了</w:t>
      </w:r>
      <w:r>
        <w:rPr>
          <w:rFonts w:hint="eastAsia"/>
          <w:b/>
          <w:color w:val="FF0000"/>
        </w:rPr>
        <w:t>radom</w:t>
      </w:r>
      <w:r>
        <w:rPr>
          <w:rFonts w:hint="eastAsia"/>
          <w:b/>
          <w:color w:val="FF0000"/>
        </w:rPr>
        <w:t>的过滤值：若引入此过滤条件，会造成两次报告的显示结果不同，这不应是一个预期的</w:t>
      </w:r>
      <w:r w:rsidR="00062438">
        <w:rPr>
          <w:rFonts w:hint="eastAsia"/>
          <w:b/>
          <w:color w:val="FF0000"/>
        </w:rPr>
        <w:t>结果。</w:t>
      </w:r>
    </w:p>
    <w:p w:rsidR="00553411" w:rsidRDefault="00553411" w:rsidP="00313F7A"/>
    <w:p w:rsidR="004070B5" w:rsidRPr="00D637E9" w:rsidRDefault="004070B5" w:rsidP="004070B5">
      <w:pPr>
        <w:outlineLvl w:val="2"/>
        <w:rPr>
          <w:b/>
        </w:rPr>
      </w:pPr>
      <w:r>
        <w:rPr>
          <w:rFonts w:hint="eastAsia"/>
          <w:b/>
        </w:rPr>
        <w:t>a.1)</w:t>
      </w:r>
      <w:r w:rsidRPr="00D637E9">
        <w:rPr>
          <w:rFonts w:hint="eastAsia"/>
          <w:b/>
        </w:rPr>
        <w:t>-</w:t>
      </w:r>
      <w:r w:rsidR="000E1200">
        <w:rPr>
          <w:rFonts w:hint="eastAsia"/>
          <w:b/>
        </w:rPr>
        <w:t>简单取值</w:t>
      </w:r>
      <w:r w:rsidR="00C56569">
        <w:rPr>
          <w:rFonts w:hint="eastAsia"/>
          <w:b/>
        </w:rPr>
        <w:t>(value)</w:t>
      </w:r>
      <w:r w:rsidRPr="00D637E9">
        <w:rPr>
          <w:rFonts w:hint="eastAsia"/>
          <w:b/>
        </w:rPr>
        <w:t>：</w:t>
      </w:r>
    </w:p>
    <w:p w:rsidR="000E1200" w:rsidRPr="007E00BB" w:rsidRDefault="000E1200" w:rsidP="000E1200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0E1200" w:rsidTr="00C777B3">
        <w:tc>
          <w:tcPr>
            <w:tcW w:w="8528" w:type="dxa"/>
          </w:tcPr>
          <w:p w:rsidR="000E1200" w:rsidRPr="00CF71CB" w:rsidRDefault="000E1200" w:rsidP="00C777B3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>
              <w:rPr>
                <w:sz w:val="16"/>
              </w:rPr>
              <w:t xml:space="preserve"> </w:t>
            </w:r>
            <w:r>
              <w:rPr>
                <w:sz w:val="16"/>
              </w:rPr>
              <w:t>did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1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showTyp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value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valu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excelMdmArray[0].sheetInfo.name</w:t>
            </w:r>
            <w:r w:rsidR="00482EDC">
              <w:rPr>
                <w:sz w:val="16"/>
              </w:rPr>
              <w:t>”</w:t>
            </w:r>
            <w:r w:rsidRPr="00C438EC">
              <w:rPr>
                <w:sz w:val="16"/>
              </w:rPr>
              <w:t>/&gt;</w:t>
            </w:r>
          </w:p>
        </w:tc>
      </w:tr>
    </w:tbl>
    <w:p w:rsidR="000E1200" w:rsidRDefault="000E1200" w:rsidP="000E1200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936"/>
        <w:gridCol w:w="4592"/>
      </w:tblGrid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did=1</w:t>
            </w:r>
          </w:p>
        </w:tc>
        <w:tc>
          <w:tcPr>
            <w:tcW w:w="4592" w:type="dxa"/>
          </w:tcPr>
          <w:p w:rsidR="00AB71E5" w:rsidRDefault="00AB71E5" w:rsidP="00D21C5E">
            <w:r>
              <w:rPr>
                <w:rFonts w:hint="eastAsia"/>
              </w:rPr>
              <w:t>_D</w:t>
            </w:r>
            <w:r w:rsidR="00D21C5E">
              <w:rPr>
                <w:rFonts w:hint="eastAsia"/>
              </w:rPr>
              <w:t>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showType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rFonts w:hint="eastAsia"/>
                <w:szCs w:val="21"/>
              </w:rPr>
              <w:t>valu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AB71E5" w:rsidRDefault="005D2D50" w:rsidP="00313F7A">
            <w:r>
              <w:rPr>
                <w:rFonts w:hint="eastAsia"/>
              </w:rPr>
              <w:t>显示</w:t>
            </w:r>
            <w:r w:rsidR="00AB71E5">
              <w:rPr>
                <w:rFonts w:hint="eastAsia"/>
              </w:rPr>
              <w:t>类型</w:t>
            </w:r>
            <w:r>
              <w:rPr>
                <w:rFonts w:hint="eastAsia"/>
              </w:rPr>
              <w:t>—</w:t>
            </w:r>
            <w:r w:rsidR="00AB71E5">
              <w:rPr>
                <w:rFonts w:hint="eastAsia"/>
              </w:rPr>
              <w:t>“简单取值”</w:t>
            </w:r>
          </w:p>
        </w:tc>
      </w:tr>
      <w:tr w:rsidR="00AB71E5" w:rsidTr="00FB6175">
        <w:tc>
          <w:tcPr>
            <w:tcW w:w="3936" w:type="dxa"/>
            <w:vAlign w:val="center"/>
          </w:tcPr>
          <w:p w:rsidR="00D317BF" w:rsidRDefault="00D317BF" w:rsidP="00FB6175">
            <w:pPr>
              <w:rPr>
                <w:szCs w:val="21"/>
              </w:rPr>
            </w:pPr>
            <w:r w:rsidRPr="00A73394">
              <w:rPr>
                <w:szCs w:val="21"/>
              </w:rPr>
              <w:t>V</w:t>
            </w:r>
            <w:r w:rsidR="00AB71E5" w:rsidRPr="00A73394">
              <w:rPr>
                <w:rFonts w:hint="eastAsia"/>
                <w:szCs w:val="21"/>
              </w:rPr>
              <w:t>alue</w:t>
            </w:r>
          </w:p>
          <w:p w:rsidR="00AB71E5" w:rsidRPr="00A73394" w:rsidRDefault="00AB71E5" w:rsidP="00FB6175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szCs w:val="21"/>
              </w:rPr>
              <w:t>excelMdmArray[0].sheetInfo.nam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F51511" w:rsidRDefault="00AB71E5" w:rsidP="00F51511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</w:t>
            </w:r>
            <w:r w:rsidR="00F51511">
              <w:rPr>
                <w:rFonts w:hint="eastAsia"/>
              </w:rPr>
              <w:t>ATA</w:t>
            </w:r>
            <w:r w:rsidR="00F51511">
              <w:rPr>
                <w:rFonts w:hint="eastAsia"/>
              </w:rPr>
              <w:t>对象中</w:t>
            </w:r>
          </w:p>
          <w:p w:rsidR="00AB71E5" w:rsidRDefault="00F51511" w:rsidP="00F51511">
            <w:r w:rsidRPr="00AB71E5">
              <w:t>excelMdmArray[0].sheetInfo.name</w:t>
            </w:r>
            <w:r>
              <w:rPr>
                <w:rFonts w:hint="eastAsia"/>
              </w:rPr>
              <w:t>的值</w:t>
            </w:r>
          </w:p>
          <w:p w:rsidR="008409BF" w:rsidRDefault="00F51511" w:rsidP="00721185">
            <w:r>
              <w:rPr>
                <w:rFonts w:hint="eastAsia"/>
              </w:rPr>
              <w:t>(</w:t>
            </w:r>
            <w:r w:rsidRPr="00AB71E5">
              <w:t>excelMdmArray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</w:t>
            </w:r>
            <w:r>
              <w:rPr>
                <w:rFonts w:hint="eastAsia"/>
              </w:rPr>
              <w:t>sheetinfo</w:t>
            </w:r>
            <w:r w:rsidR="00BA27E0">
              <w:rPr>
                <w:rFonts w:hint="eastAsia"/>
              </w:rPr>
              <w:t>对象中</w:t>
            </w:r>
            <w:r w:rsidR="00BA27E0">
              <w:rPr>
                <w:rFonts w:hint="eastAsia"/>
              </w:rPr>
              <w:lastRenderedPageBreak/>
              <w:t>name</w:t>
            </w:r>
            <w:r w:rsidR="00BA27E0">
              <w:rPr>
                <w:rFonts w:hint="eastAsia"/>
              </w:rPr>
              <w:t>属性的</w:t>
            </w:r>
            <w:r w:rsidR="00721185">
              <w:rPr>
                <w:rFonts w:hint="eastAsia"/>
              </w:rPr>
              <w:t>值</w:t>
            </w:r>
            <w:r>
              <w:rPr>
                <w:rFonts w:hint="eastAsia"/>
              </w:rPr>
              <w:t>)</w:t>
            </w:r>
          </w:p>
        </w:tc>
      </w:tr>
      <w:tr w:rsidR="00D317BF" w:rsidTr="00D317BF">
        <w:tc>
          <w:tcPr>
            <w:tcW w:w="3936" w:type="dxa"/>
          </w:tcPr>
          <w:p w:rsidR="00D317BF" w:rsidRDefault="00D317BF" w:rsidP="00FD29F9">
            <w:r w:rsidRPr="0059330E">
              <w:lastRenderedPageBreak/>
              <w:t>decorateView</w:t>
            </w:r>
          </w:p>
          <w:p w:rsidR="00D317BF" w:rsidRDefault="00D317BF" w:rsidP="00D317BF"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&lt;span style=</w:t>
            </w:r>
            <w:r>
              <w:t>’</w:t>
            </w:r>
            <w:r>
              <w:rPr>
                <w:rFonts w:hint="eastAsia"/>
              </w:rPr>
              <w:t>color:red</w:t>
            </w:r>
            <w:r>
              <w:t>’</w:t>
            </w:r>
            <w:r>
              <w:rPr>
                <w:rFonts w:hint="eastAsia"/>
              </w:rPr>
              <w:t>&gt;#value#&lt;/span&gt;</w:t>
            </w:r>
            <w:r w:rsidRPr="000D5499">
              <w:t>"</w:t>
            </w:r>
          </w:p>
        </w:tc>
        <w:tc>
          <w:tcPr>
            <w:tcW w:w="4592" w:type="dxa"/>
          </w:tcPr>
          <w:p w:rsidR="00D317BF" w:rsidRPr="00D317BF" w:rsidRDefault="00D317BF" w:rsidP="00FD29F9">
            <w:r w:rsidRPr="00D317BF">
              <w:rPr>
                <w:rFonts w:hint="eastAsia"/>
              </w:rPr>
              <w:t>红色显示数值结果，</w:t>
            </w:r>
          </w:p>
          <w:p w:rsidR="00D317BF" w:rsidRPr="00D317BF" w:rsidRDefault="00D317BF" w:rsidP="00FD29F9">
            <w:r w:rsidRPr="00D317BF">
              <w:rPr>
                <w:rFonts w:hint="eastAsia"/>
              </w:rPr>
              <w:t>可选</w:t>
            </w:r>
          </w:p>
        </w:tc>
      </w:tr>
    </w:tbl>
    <w:p w:rsidR="00FD793B" w:rsidRPr="00E97EB5" w:rsidRDefault="00FD793B" w:rsidP="00FD793B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D793B" w:rsidRDefault="00FD793B" w:rsidP="00FD793B">
      <w:r>
        <w:rPr>
          <w:rFonts w:hint="eastAsia"/>
        </w:rPr>
        <w:t>任何数据</w:t>
      </w:r>
    </w:p>
    <w:p w:rsidR="00AB71E5" w:rsidRPr="00ED6DEC" w:rsidRDefault="00ED6DEC" w:rsidP="00313F7A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605A7A" w:rsidRDefault="00562CBD" w:rsidP="00313F7A">
      <w:r>
        <w:rPr>
          <w:rFonts w:hint="eastAsia"/>
        </w:rPr>
        <w:t>1-</w:t>
      </w:r>
      <w:r w:rsidR="009948CA">
        <w:rPr>
          <w:rFonts w:hint="eastAsia"/>
        </w:rPr>
        <w:t>此类标签在显示中，直接显示数据的值</w:t>
      </w:r>
      <w:r w:rsidR="008409BF">
        <w:rPr>
          <w:rFonts w:hint="eastAsia"/>
        </w:rPr>
        <w:t>。</w:t>
      </w:r>
    </w:p>
    <w:p w:rsidR="00ED6DEC" w:rsidRDefault="00562CBD" w:rsidP="00313F7A">
      <w:r>
        <w:rPr>
          <w:rFonts w:hint="eastAsia"/>
        </w:rPr>
        <w:t>2-</w:t>
      </w:r>
      <w:r w:rsidR="004C468C">
        <w:rPr>
          <w:rFonts w:hint="eastAsia"/>
        </w:rPr>
        <w:t>此</w:t>
      </w:r>
      <w:r w:rsidR="00A85A80">
        <w:rPr>
          <w:rFonts w:hint="eastAsia"/>
        </w:rPr>
        <w:t>标签没有</w:t>
      </w:r>
      <w:r w:rsidR="00A85A80">
        <w:rPr>
          <w:rFonts w:hint="eastAsia"/>
        </w:rPr>
        <w:t>param</w:t>
      </w:r>
      <w:r w:rsidR="004C468C">
        <w:rPr>
          <w:rFonts w:hint="eastAsia"/>
        </w:rPr>
        <w:t>属性</w:t>
      </w:r>
      <w:r w:rsidR="00605A7A">
        <w:rPr>
          <w:rFonts w:hint="eastAsia"/>
        </w:rPr>
        <w:t>。</w:t>
      </w:r>
    </w:p>
    <w:p w:rsidR="00457C30" w:rsidRDefault="00457C30" w:rsidP="00457C30">
      <w:r>
        <w:rPr>
          <w:rFonts w:hint="eastAsia"/>
        </w:rPr>
        <w:t>3-</w:t>
      </w:r>
      <w:r>
        <w:rPr>
          <w:rFonts w:hint="eastAsia"/>
        </w:rPr>
        <w:t>数据获取无过滤</w:t>
      </w:r>
    </w:p>
    <w:p w:rsidR="00E97EB5" w:rsidRDefault="00E97EB5" w:rsidP="00313F7A"/>
    <w:p w:rsidR="00A741F7" w:rsidRPr="00D637E9" w:rsidRDefault="00A741F7" w:rsidP="00A741F7">
      <w:pPr>
        <w:outlineLvl w:val="2"/>
        <w:rPr>
          <w:b/>
        </w:rPr>
      </w:pPr>
      <w:r>
        <w:rPr>
          <w:rFonts w:hint="eastAsia"/>
          <w:b/>
        </w:rPr>
        <w:t>a.2)</w:t>
      </w:r>
      <w:r w:rsidRPr="00D637E9">
        <w:rPr>
          <w:rFonts w:hint="eastAsia"/>
          <w:b/>
        </w:rPr>
        <w:t>-</w:t>
      </w:r>
      <w:r w:rsidR="00605A7A">
        <w:rPr>
          <w:rFonts w:hint="eastAsia"/>
          <w:b/>
        </w:rPr>
        <w:t>文本块</w:t>
      </w:r>
      <w:r w:rsidR="00C56569">
        <w:rPr>
          <w:rFonts w:hint="eastAsia"/>
          <w:b/>
        </w:rPr>
        <w:t>(</w:t>
      </w:r>
      <w:r w:rsidR="00A24342">
        <w:rPr>
          <w:rFonts w:hint="eastAsia"/>
          <w:b/>
        </w:rPr>
        <w:t>te</w:t>
      </w:r>
      <w:r w:rsidR="005D2D50">
        <w:rPr>
          <w:rFonts w:hint="eastAsia"/>
          <w:b/>
        </w:rPr>
        <w:t>x</w:t>
      </w:r>
      <w:r w:rsidR="00A24342">
        <w:rPr>
          <w:rFonts w:hint="eastAsia"/>
          <w:b/>
        </w:rPr>
        <w:t>t</w:t>
      </w:r>
      <w:r w:rsidR="00C56569"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A741F7" w:rsidRPr="007E00BB" w:rsidRDefault="00A741F7" w:rsidP="00A741F7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741F7" w:rsidRPr="00A85A80" w:rsidTr="00F944AA">
        <w:tc>
          <w:tcPr>
            <w:tcW w:w="8528" w:type="dxa"/>
          </w:tcPr>
          <w:p w:rsidR="00FC6525" w:rsidRPr="00A73394" w:rsidRDefault="00FC6525" w:rsidP="00FC6525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2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!first(3|num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A741F7" w:rsidRDefault="00FC652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2</w:t>
            </w:r>
            <w:r w:rsidR="00482EDC" w:rsidRPr="00A73394">
              <w:rPr>
                <w:sz w:val="16"/>
                <w:szCs w:val="16"/>
              </w:rPr>
              <w:t>”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first(3|num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="00EB613D" w:rsidRPr="00A73394">
              <w:rPr>
                <w:sz w:val="16"/>
                <w:szCs w:val="16"/>
              </w:rPr>
              <w:t>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721185" w:rsidRPr="00A73394" w:rsidRDefault="0072118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 did=“2” showType="text" value=“quotas[1]::first(3|num )" decorateView="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>
              <w:rPr>
                <w:rFonts w:hint="eastAsia"/>
                <w:sz w:val="16"/>
                <w:szCs w:val="16"/>
              </w:rPr>
              <w:t>::{suffix:</w:t>
            </w:r>
            <w:proofErr w:type="gramStart"/>
            <w:r>
              <w:rPr>
                <w:sz w:val="16"/>
                <w:szCs w:val="16"/>
              </w:rPr>
              <w:t>’</w:t>
            </w:r>
            <w:proofErr w:type="gramEnd"/>
            <w:r>
              <w:rPr>
                <w:rFonts w:hint="eastAsia"/>
                <w:sz w:val="16"/>
                <w:szCs w:val="16"/>
              </w:rPr>
              <w:t>、</w:t>
            </w:r>
            <w:proofErr w:type="gramStart"/>
            <w:r>
              <w:rPr>
                <w:sz w:val="16"/>
                <w:szCs w:val="16"/>
              </w:rPr>
              <w:t>’</w:t>
            </w:r>
            <w:proofErr w:type="gramEnd"/>
            <w:r>
              <w:rPr>
                <w:rFonts w:hint="eastAsia"/>
                <w:sz w:val="16"/>
                <w:szCs w:val="16"/>
              </w:rPr>
              <w:t>}</w:t>
            </w:r>
            <w:r w:rsidRPr="00A73394">
              <w:rPr>
                <w:sz w:val="16"/>
                <w:szCs w:val="16"/>
              </w:rPr>
              <w:t>"/&gt;</w:t>
            </w:r>
          </w:p>
        </w:tc>
      </w:tr>
    </w:tbl>
    <w:p w:rsidR="00A741F7" w:rsidRDefault="00A741F7" w:rsidP="00A741F7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011"/>
        <w:gridCol w:w="5517"/>
      </w:tblGrid>
      <w:tr w:rsidR="00A741F7" w:rsidTr="00B42C46">
        <w:tc>
          <w:tcPr>
            <w:tcW w:w="2968" w:type="dxa"/>
          </w:tcPr>
          <w:p w:rsidR="00A741F7" w:rsidRDefault="00A741F7" w:rsidP="00F944AA">
            <w:r>
              <w:rPr>
                <w:rFonts w:hint="eastAsia"/>
              </w:rPr>
              <w:t>did=</w:t>
            </w:r>
            <w:r w:rsidR="00FC6525">
              <w:rPr>
                <w:rFonts w:hint="eastAsia"/>
              </w:rPr>
              <w:t>2</w:t>
            </w:r>
          </w:p>
        </w:tc>
        <w:tc>
          <w:tcPr>
            <w:tcW w:w="5560" w:type="dxa"/>
          </w:tcPr>
          <w:p w:rsidR="00A741F7" w:rsidRDefault="00A741F7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</w:t>
            </w:r>
            <w:r w:rsidR="00FC6525"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3D772B" w:rsidTr="00B42C46">
        <w:tc>
          <w:tcPr>
            <w:tcW w:w="2968" w:type="dxa"/>
          </w:tcPr>
          <w:p w:rsidR="003D772B" w:rsidRDefault="003D772B" w:rsidP="00D50E17">
            <w:r w:rsidRPr="00FC6525">
              <w:t>showType=</w:t>
            </w:r>
            <w:r w:rsidR="00A73394" w:rsidRPr="00A73394">
              <w:rPr>
                <w:szCs w:val="21"/>
              </w:rPr>
              <w:t>"</w:t>
            </w:r>
            <w:r w:rsidR="00D50E17">
              <w:t>text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3D772B" w:rsidRPr="003D772B" w:rsidRDefault="005D2D50" w:rsidP="003D772B">
            <w:r>
              <w:rPr>
                <w:rFonts w:hint="eastAsia"/>
              </w:rPr>
              <w:t>显示类型—“文本块”</w:t>
            </w:r>
          </w:p>
        </w:tc>
      </w:tr>
      <w:tr w:rsidR="0059330E" w:rsidTr="00B42C46">
        <w:tc>
          <w:tcPr>
            <w:tcW w:w="2968" w:type="dxa"/>
          </w:tcPr>
          <w:p w:rsidR="00482EDC" w:rsidRDefault="00482EDC" w:rsidP="00F944AA">
            <w:r>
              <w:rPr>
                <w:rFonts w:hint="eastAsia"/>
              </w:rPr>
              <w:t>v</w:t>
            </w:r>
            <w:r w:rsidR="00D50E17">
              <w:rPr>
                <w:rFonts w:hint="eastAsia"/>
              </w:rPr>
              <w:t>alue</w:t>
            </w:r>
          </w:p>
          <w:p w:rsidR="00D50E17" w:rsidRDefault="00D50E17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A73394" w:rsidRPr="00A73394">
              <w:rPr>
                <w:szCs w:val="21"/>
              </w:rPr>
              <w:t>"</w:t>
            </w:r>
          </w:p>
          <w:p w:rsidR="0059330E" w:rsidRDefault="0059330E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4869A8">
              <w:t>::</w:t>
            </w:r>
            <w:r w:rsidR="004869A8" w:rsidRPr="00FC6525">
              <w:t>first(3|num)</w:t>
            </w:r>
            <w:r w:rsidR="00A73394" w:rsidRPr="00A73394">
              <w:rPr>
                <w:szCs w:val="21"/>
              </w:rPr>
              <w:t>"</w:t>
            </w:r>
          </w:p>
          <w:p w:rsidR="004869A8" w:rsidRDefault="00A73394" w:rsidP="002570E1">
            <w:r>
              <w:rPr>
                <w:rFonts w:hint="eastAsia"/>
              </w:rPr>
              <w:t>=</w:t>
            </w:r>
            <w:r w:rsidRPr="00A73394">
              <w:rPr>
                <w:szCs w:val="21"/>
              </w:rPr>
              <w:t>"</w:t>
            </w:r>
            <w:r w:rsidR="004869A8" w:rsidRPr="00D10188">
              <w:t>quotas[1]</w:t>
            </w:r>
            <w:r w:rsidR="004869A8">
              <w:t>::!</w:t>
            </w:r>
            <w:r w:rsidR="004869A8" w:rsidRPr="00FC6525">
              <w:t>first(3|num)</w:t>
            </w:r>
            <w:r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59330E" w:rsidRDefault="0059330E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59330E" w:rsidRDefault="0059330E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  <w:p w:rsidR="00871561" w:rsidRDefault="00871561" w:rsidP="00871561">
            <w:r>
              <w:rPr>
                <w:rFonts w:hint="eastAsia"/>
              </w:rPr>
              <w:t>1)</w:t>
            </w:r>
            <w:r>
              <w:rPr>
                <w:rFonts w:hint="eastAsia"/>
              </w:rPr>
              <w:t>若无过滤，取所有数据</w:t>
            </w:r>
          </w:p>
          <w:p w:rsidR="00DF3A31" w:rsidRDefault="00871561" w:rsidP="00871561">
            <w:r>
              <w:rPr>
                <w:rFonts w:hint="eastAsia"/>
              </w:rPr>
              <w:t>2)</w:t>
            </w:r>
            <w:r w:rsidR="00DF3A31">
              <w:t>first-</w:t>
            </w:r>
            <w:r w:rsidR="00DF3A31">
              <w:rPr>
                <w:rFonts w:hint="eastAsia"/>
              </w:rPr>
              <w:t>对数据中的</w:t>
            </w:r>
            <w:r w:rsidR="00DF3A31">
              <w:rPr>
                <w:rFonts w:hint="eastAsia"/>
              </w:rPr>
              <w:t>num</w:t>
            </w:r>
            <w:r w:rsidR="00DF3A31">
              <w:rPr>
                <w:rFonts w:hint="eastAsia"/>
              </w:rPr>
              <w:t>列，从大到小排序，取前</w:t>
            </w:r>
            <w:r w:rsidR="00DF3A31">
              <w:rPr>
                <w:rFonts w:hint="eastAsia"/>
              </w:rPr>
              <w:t>3</w:t>
            </w:r>
            <w:r w:rsidR="00DF3A31">
              <w:rPr>
                <w:rFonts w:hint="eastAsia"/>
              </w:rPr>
              <w:t>列</w:t>
            </w:r>
            <w:r w:rsidR="00DF3A31">
              <w:t>;</w:t>
            </w:r>
          </w:p>
          <w:p w:rsidR="000F3C8C" w:rsidRDefault="00871561" w:rsidP="002570E1">
            <w:r>
              <w:rPr>
                <w:rFonts w:hint="eastAsia"/>
              </w:rPr>
              <w:t>3)</w:t>
            </w:r>
            <w:r w:rsidR="00DF3A31">
              <w:t>!first-</w:t>
            </w:r>
            <w:r w:rsidR="00B42C46">
              <w:rPr>
                <w:rFonts w:hint="eastAsia"/>
              </w:rPr>
              <w:t>对数据中的</w:t>
            </w:r>
            <w:r w:rsidR="00B42C46">
              <w:rPr>
                <w:rFonts w:hint="eastAsia"/>
              </w:rPr>
              <w:t>num</w:t>
            </w:r>
            <w:r w:rsidR="00B42C46">
              <w:rPr>
                <w:rFonts w:hint="eastAsia"/>
              </w:rPr>
              <w:t>列，从小到大排序，取前</w:t>
            </w:r>
            <w:r w:rsidR="00B42C46">
              <w:rPr>
                <w:rFonts w:hint="eastAsia"/>
              </w:rPr>
              <w:t>3</w:t>
            </w:r>
            <w:r w:rsidR="00B42C46">
              <w:rPr>
                <w:rFonts w:hint="eastAsia"/>
              </w:rPr>
              <w:t>列</w:t>
            </w:r>
            <w:r w:rsidR="00B42C46">
              <w:t>;</w:t>
            </w:r>
          </w:p>
        </w:tc>
      </w:tr>
      <w:tr w:rsidR="00A741F7" w:rsidTr="00B42C46">
        <w:tc>
          <w:tcPr>
            <w:tcW w:w="2968" w:type="dxa"/>
          </w:tcPr>
          <w:p w:rsidR="0059330E" w:rsidRDefault="0059330E" w:rsidP="00D10188">
            <w:r w:rsidRPr="0059330E">
              <w:t>decorateView</w:t>
            </w:r>
          </w:p>
          <w:p w:rsidR="00A741F7" w:rsidRPr="000D5499" w:rsidRDefault="0059330E" w:rsidP="00D10188">
            <w:r w:rsidRPr="0059330E">
              <w:t>=</w:t>
            </w:r>
            <w:r w:rsidR="00AB5728"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 w:rsidR="00AB5728" w:rsidRPr="000D5499">
              <w:t>"</w:t>
            </w:r>
          </w:p>
          <w:p w:rsidR="00AB5728" w:rsidRDefault="00AB5728" w:rsidP="00D10188">
            <w:r w:rsidRPr="0059330E">
              <w:t>=</w:t>
            </w:r>
            <w:r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>
              <w:rPr>
                <w:rFonts w:hint="eastAsia"/>
              </w:rPr>
              <w:t>::{</w:t>
            </w:r>
            <w:r w:rsidR="00BB7B0C">
              <w:t>‘</w:t>
            </w:r>
            <w:r>
              <w:rPr>
                <w:rFonts w:hint="eastAsia"/>
              </w:rPr>
              <w:t>suffix</w:t>
            </w:r>
            <w:r w:rsidR="00BB7B0C">
              <w:t>’</w:t>
            </w:r>
            <w:r>
              <w:rPr>
                <w:rFonts w:hint="eastAsia"/>
              </w:rPr>
              <w:t>: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、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560" w:type="dxa"/>
          </w:tcPr>
          <w:p w:rsidR="00A741F7" w:rsidRDefault="00562CBD" w:rsidP="003D772B">
            <w:r>
              <w:rPr>
                <w:rFonts w:hint="eastAsia"/>
              </w:rPr>
              <w:t>显示修饰：按照修饰定义，循环显示数据</w:t>
            </w:r>
            <w:r w:rsidR="0059330E">
              <w:rPr>
                <w:rFonts w:hint="eastAsia"/>
              </w:rPr>
              <w:t>。</w:t>
            </w:r>
          </w:p>
          <w:p w:rsidR="0059330E" w:rsidRDefault="0059330E" w:rsidP="003D772B">
            <w:r>
              <w:rPr>
                <w:rFonts w:hint="eastAsia"/>
              </w:rPr>
              <w:t>##</w:t>
            </w:r>
            <w:r>
              <w:rPr>
                <w:rFonts w:hint="eastAsia"/>
              </w:rPr>
              <w:t>之间是列名，其他字符按照原样显示，如排序后的数据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291"/>
            </w:tblGrid>
            <w:tr w:rsidR="0059330E" w:rsidTr="0059330E">
              <w:tc>
                <w:tcPr>
                  <w:tcW w:w="5354" w:type="dxa"/>
                </w:tcPr>
                <w:p w:rsidR="0059330E" w:rsidRP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北京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:"42",</w:t>
                  </w:r>
                  <w:r w:rsidR="00A55BFA">
                    <w:t xml:space="preserve"> </w:t>
                  </w:r>
                  <w:r w:rsidRPr="0059330E"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 w:rsidRPr="0059330E">
                    <w:t>:"21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四川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8",</w:t>
                  </w:r>
                  <w:r w:rsidR="00A55BFA">
                    <w:t xml:space="preserve">  </w:t>
                  </w:r>
                  <w:r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4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其他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2",</w:t>
                  </w:r>
                  <w:r w:rsidR="00A55BFA">
                    <w:t xml:space="preserve">  </w:t>
                  </w:r>
                  <w:r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1"},</w:t>
                  </w:r>
                </w:p>
              </w:tc>
            </w:tr>
          </w:tbl>
          <w:p w:rsidR="0059330E" w:rsidRDefault="0059330E" w:rsidP="003D772B">
            <w:pPr>
              <w:rPr>
                <w:b/>
              </w:rPr>
            </w:pPr>
            <w:r w:rsidRPr="0059330E">
              <w:rPr>
                <w:rFonts w:hint="eastAsia"/>
                <w:b/>
              </w:rPr>
              <w:t>则</w:t>
            </w:r>
            <w:r w:rsidR="002D2D7F">
              <w:rPr>
                <w:rFonts w:hint="eastAsia"/>
                <w:b/>
              </w:rPr>
              <w:t>first(3|num)</w:t>
            </w:r>
            <w:r w:rsidRPr="0059330E">
              <w:rPr>
                <w:rFonts w:hint="eastAsia"/>
                <w:b/>
              </w:rPr>
              <w:t>显示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291"/>
            </w:tblGrid>
            <w:tr w:rsidR="00A674FC" w:rsidTr="00A674FC">
              <w:tc>
                <w:tcPr>
                  <w:tcW w:w="5354" w:type="dxa"/>
                </w:tcPr>
                <w:p w:rsidR="00A674FC" w:rsidRDefault="00A674FC" w:rsidP="00A674FC">
                  <w:pPr>
                    <w:rPr>
                      <w:b/>
                    </w:rPr>
                  </w:pP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北京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1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四川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8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其他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%</w:t>
                  </w:r>
                </w:p>
              </w:tc>
            </w:tr>
          </w:tbl>
          <w:p w:rsidR="00D74A5F" w:rsidRPr="00D74A5F" w:rsidRDefault="00D74A5F" w:rsidP="00D74A5F">
            <w:pPr>
              <w:rPr>
                <w:b/>
                <w:color w:val="FF0000"/>
              </w:rPr>
            </w:pPr>
          </w:p>
        </w:tc>
      </w:tr>
    </w:tbl>
    <w:p w:rsidR="00CB76DF" w:rsidRPr="00E97EB5" w:rsidRDefault="00CB76DF" w:rsidP="00CB76DF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B76DF" w:rsidRDefault="00CB76DF" w:rsidP="00CB76DF">
      <w:r>
        <w:rPr>
          <w:rFonts w:hint="eastAsia"/>
        </w:rPr>
        <w:t>表数据</w:t>
      </w:r>
    </w:p>
    <w:p w:rsidR="00562CBD" w:rsidRPr="00ED6DEC" w:rsidRDefault="00562CBD" w:rsidP="00562CBD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562CBD" w:rsidRDefault="00562CBD" w:rsidP="00562CBD">
      <w:r>
        <w:rPr>
          <w:rFonts w:hint="eastAsia"/>
        </w:rPr>
        <w:t>1-</w:t>
      </w:r>
      <w:r>
        <w:rPr>
          <w:rFonts w:hint="eastAsia"/>
        </w:rPr>
        <w:t>此类标签在显示中，按照</w:t>
      </w:r>
      <w:r>
        <w:rPr>
          <w:rFonts w:hint="eastAsia"/>
        </w:rPr>
        <w:t>Value</w:t>
      </w:r>
      <w:r>
        <w:rPr>
          <w:rFonts w:hint="eastAsia"/>
        </w:rPr>
        <w:t>的设置获取数据，并按照</w:t>
      </w:r>
      <w:r>
        <w:rPr>
          <w:rFonts w:hint="eastAsia"/>
        </w:rPr>
        <w:t>decorateView</w:t>
      </w:r>
      <w:r>
        <w:rPr>
          <w:rFonts w:hint="eastAsia"/>
        </w:rPr>
        <w:t>的方式进行显示。</w:t>
      </w:r>
    </w:p>
    <w:p w:rsidR="00562CBD" w:rsidRDefault="00562CBD" w:rsidP="00562CBD">
      <w:r>
        <w:rPr>
          <w:rFonts w:hint="eastAsia"/>
        </w:rPr>
        <w:t>2-</w:t>
      </w:r>
      <w:r>
        <w:rPr>
          <w:rFonts w:hint="eastAsia"/>
        </w:rPr>
        <w:t>此标签没有</w:t>
      </w:r>
      <w:r>
        <w:rPr>
          <w:rFonts w:hint="eastAsia"/>
        </w:rPr>
        <w:t>param</w:t>
      </w:r>
      <w:r>
        <w:rPr>
          <w:rFonts w:hint="eastAsia"/>
        </w:rPr>
        <w:t>属性。</w:t>
      </w:r>
    </w:p>
    <w:p w:rsidR="00562CBD" w:rsidRDefault="00562CBD" w:rsidP="00562CBD">
      <w:r>
        <w:rPr>
          <w:rFonts w:hint="eastAsia"/>
        </w:rPr>
        <w:t>3-</w:t>
      </w:r>
      <w:r>
        <w:rPr>
          <w:rFonts w:hint="eastAsia"/>
        </w:rPr>
        <w:t>数据获取</w:t>
      </w:r>
      <w:r w:rsidR="00457C30">
        <w:rPr>
          <w:rFonts w:hint="eastAsia"/>
        </w:rPr>
        <w:t>必须</w:t>
      </w:r>
      <w:r>
        <w:rPr>
          <w:rFonts w:hint="eastAsia"/>
        </w:rPr>
        <w:t>有过滤</w:t>
      </w:r>
    </w:p>
    <w:p w:rsidR="00A741F7" w:rsidRDefault="000F3C8C" w:rsidP="00313F7A">
      <w:r>
        <w:rPr>
          <w:rFonts w:hint="eastAsia"/>
        </w:rPr>
        <w:t>另：则通过复杂的</w:t>
      </w:r>
      <w:r>
        <w:rPr>
          <w:rFonts w:hint="eastAsia"/>
        </w:rPr>
        <w:t>decorateView</w:t>
      </w:r>
      <w:r>
        <w:rPr>
          <w:rFonts w:hint="eastAsia"/>
        </w:rPr>
        <w:t>可以实现表格</w:t>
      </w:r>
      <w:r w:rsidR="00E93042">
        <w:rPr>
          <w:rFonts w:hint="eastAsia"/>
        </w:rPr>
        <w:t>。</w:t>
      </w:r>
    </w:p>
    <w:p w:rsidR="00793788" w:rsidRDefault="003C2151" w:rsidP="003C2151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3C2151" w:rsidRPr="00793788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t>1-</w:t>
      </w:r>
      <w:r w:rsidR="003C2151" w:rsidRPr="00793788">
        <w:rPr>
          <w:rFonts w:hint="eastAsia"/>
          <w:color w:val="FF0000"/>
        </w:rPr>
        <w:t>排序取值默认确定是从大到小排序的，请参考“对</w:t>
      </w:r>
      <w:r w:rsidR="003C2151" w:rsidRPr="00793788">
        <w:rPr>
          <w:rFonts w:hint="eastAsia"/>
          <w:color w:val="FF0000"/>
        </w:rPr>
        <w:t>jsonD</w:t>
      </w:r>
      <w:r w:rsidR="003C2151" w:rsidRPr="00793788">
        <w:rPr>
          <w:rFonts w:hint="eastAsia"/>
          <w:color w:val="FF0000"/>
        </w:rPr>
        <w:t>格式中表格数据的规定”</w:t>
      </w:r>
      <w:r w:rsidR="002701EC">
        <w:rPr>
          <w:rFonts w:hint="eastAsia"/>
          <w:color w:val="FF0000"/>
        </w:rPr>
        <w:t>；</w:t>
      </w:r>
    </w:p>
    <w:p w:rsidR="00C47848" w:rsidRDefault="00482EDC" w:rsidP="003C2151">
      <w:pPr>
        <w:rPr>
          <w:color w:val="FF0000"/>
        </w:rPr>
      </w:pPr>
      <w:r>
        <w:rPr>
          <w:rFonts w:hint="eastAsia"/>
          <w:color w:val="FF0000"/>
        </w:rPr>
        <w:t>2</w:t>
      </w:r>
      <w:r w:rsidR="00C47848">
        <w:rPr>
          <w:rFonts w:hint="eastAsia"/>
          <w:color w:val="FF0000"/>
        </w:rPr>
        <w:t>-</w:t>
      </w:r>
      <w:r w:rsidR="00D74A5F" w:rsidRPr="00D74A5F">
        <w:rPr>
          <w:rFonts w:hint="eastAsia"/>
          <w:color w:val="FF0000"/>
        </w:rPr>
        <w:t>若列表中没有百分比列，则解析时自动计算百分比（按照获取数据过滤列定义），而且当且仅当过滤的函数是</w:t>
      </w:r>
      <w:r w:rsidR="00D74A5F" w:rsidRPr="00D74A5F">
        <w:rPr>
          <w:rFonts w:hint="eastAsia"/>
          <w:color w:val="FF0000"/>
        </w:rPr>
        <w:t>first</w:t>
      </w:r>
      <w:r w:rsidR="00D74A5F" w:rsidRPr="00D74A5F">
        <w:rPr>
          <w:rFonts w:hint="eastAsia"/>
          <w:color w:val="FF0000"/>
        </w:rPr>
        <w:t>时</w:t>
      </w:r>
      <w:r w:rsidR="00D74A5F">
        <w:rPr>
          <w:rFonts w:hint="eastAsia"/>
          <w:color w:val="FF0000"/>
        </w:rPr>
        <w:t>；</w:t>
      </w:r>
    </w:p>
    <w:p w:rsidR="003C2151" w:rsidRDefault="003C2151" w:rsidP="00313F7A"/>
    <w:p w:rsidR="00800226" w:rsidRPr="00D637E9" w:rsidRDefault="00800226" w:rsidP="00800226">
      <w:pPr>
        <w:outlineLvl w:val="2"/>
        <w:rPr>
          <w:b/>
        </w:rPr>
      </w:pPr>
      <w:r>
        <w:rPr>
          <w:rFonts w:hint="eastAsia"/>
          <w:b/>
        </w:rPr>
        <w:t>b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列表取值</w:t>
      </w:r>
      <w:r w:rsidR="00C56569">
        <w:rPr>
          <w:rFonts w:hint="eastAsia"/>
          <w:b/>
        </w:rPr>
        <w:t>(table)</w:t>
      </w:r>
      <w:r w:rsidRPr="00D637E9">
        <w:rPr>
          <w:rFonts w:hint="eastAsia"/>
          <w:b/>
        </w:rPr>
        <w:t>：</w:t>
      </w:r>
    </w:p>
    <w:p w:rsidR="00771776" w:rsidRPr="007E00BB" w:rsidRDefault="00771776" w:rsidP="00771776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771776" w:rsidTr="00F944AA">
        <w:tc>
          <w:tcPr>
            <w:tcW w:w="8528" w:type="dxa"/>
          </w:tcPr>
          <w:p w:rsidR="00771776" w:rsidRPr="00210C9B" w:rsidRDefault="00771776" w:rsidP="00F944AA">
            <w:pPr>
              <w:rPr>
                <w:sz w:val="16"/>
                <w:szCs w:val="16"/>
              </w:rPr>
            </w:pPr>
            <w:r w:rsidRPr="00210C9B">
              <w:rPr>
                <w:sz w:val="16"/>
                <w:szCs w:val="16"/>
              </w:rPr>
              <w:t>&lt;d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did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1</w:t>
            </w:r>
            <w:r w:rsidR="00210C9B" w:rsidRPr="00210C9B">
              <w:rPr>
                <w:sz w:val="16"/>
                <w:szCs w:val="16"/>
              </w:rPr>
              <w:t>"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showTyp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table</w:t>
            </w:r>
            <w:r w:rsidR="00210C9B" w:rsidRPr="00210C9B">
              <w:rPr>
                <w:sz w:val="16"/>
                <w:szCs w:val="16"/>
              </w:rPr>
              <w:t>"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valu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excelMdmArray[0]</w:t>
            </w:r>
            <w:r w:rsidR="00210C9B" w:rsidRPr="00210C9B">
              <w:rPr>
                <w:sz w:val="16"/>
                <w:szCs w:val="16"/>
              </w:rPr>
              <w:t xml:space="preserve"> "</w:t>
            </w:r>
            <w:r w:rsidRPr="00210C9B">
              <w:rPr>
                <w:sz w:val="16"/>
                <w:szCs w:val="16"/>
              </w:rPr>
              <w:t>/&gt;</w:t>
            </w:r>
          </w:p>
        </w:tc>
      </w:tr>
    </w:tbl>
    <w:p w:rsidR="00771776" w:rsidRDefault="00771776" w:rsidP="00771776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771776" w:rsidTr="00F944AA">
        <w:tc>
          <w:tcPr>
            <w:tcW w:w="2943" w:type="dxa"/>
          </w:tcPr>
          <w:p w:rsidR="00771776" w:rsidRPr="000A07EF" w:rsidRDefault="00771776" w:rsidP="00F944A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did=1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771776" w:rsidP="00771776">
            <w:pPr>
              <w:rPr>
                <w:szCs w:val="21"/>
              </w:rPr>
            </w:pPr>
            <w:r w:rsidRPr="000A07EF">
              <w:rPr>
                <w:szCs w:val="21"/>
              </w:rPr>
              <w:t>showType=</w:t>
            </w:r>
            <w:r w:rsidR="000A07EF" w:rsidRPr="000A07EF">
              <w:rPr>
                <w:szCs w:val="21"/>
              </w:rPr>
              <w:t>"</w:t>
            </w:r>
            <w:r w:rsidRPr="000A07EF">
              <w:rPr>
                <w:rFonts w:hint="eastAsia"/>
                <w:szCs w:val="21"/>
              </w:rPr>
              <w:t>table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Pr="003D772B" w:rsidRDefault="00D317BF" w:rsidP="00D317BF">
            <w:r>
              <w:rPr>
                <w:rFonts w:hint="eastAsia"/>
              </w:rPr>
              <w:t>显示类型—“表格”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771776" w:rsidP="00F944A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value=</w:t>
            </w:r>
            <w:r w:rsidR="000A07EF" w:rsidRPr="000A07EF">
              <w:rPr>
                <w:szCs w:val="21"/>
              </w:rPr>
              <w:t>"</w:t>
            </w:r>
            <w:r w:rsidR="00CA7740" w:rsidRPr="000A07EF">
              <w:rPr>
                <w:szCs w:val="21"/>
              </w:rPr>
              <w:t>excelMdmArray[0]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="00CA7740">
              <w:rPr>
                <w:rFonts w:hint="eastAsia"/>
              </w:rPr>
              <w:t>excelMdmArray</w:t>
            </w:r>
            <w:r w:rsidRPr="00D10188">
              <w:t>[</w:t>
            </w:r>
            <w:r w:rsidR="00CA7740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771776" w:rsidRDefault="00771776" w:rsidP="00F944AA">
            <w:r>
              <w:rPr>
                <w:rFonts w:hint="eastAsia"/>
              </w:rPr>
              <w:t>(</w:t>
            </w:r>
            <w:r w:rsidR="00CA7740">
              <w:rPr>
                <w:rFonts w:hint="eastAsia"/>
              </w:rPr>
              <w:t>excelMdmArray</w:t>
            </w:r>
            <w:r>
              <w:rPr>
                <w:rFonts w:hint="eastAsia"/>
              </w:rPr>
              <w:t>数组第</w:t>
            </w:r>
            <w:r w:rsidR="00CA7740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</w:tbl>
    <w:p w:rsidR="00A22215" w:rsidRPr="00E97EB5" w:rsidRDefault="00A22215" w:rsidP="00A22215">
      <w:pPr>
        <w:rPr>
          <w:b/>
          <w:i/>
        </w:rPr>
      </w:pPr>
      <w:r w:rsidRPr="00E97EB5">
        <w:rPr>
          <w:rFonts w:hint="eastAsia"/>
          <w:b/>
          <w:i/>
        </w:rPr>
        <w:lastRenderedPageBreak/>
        <w:t>数据类型：</w:t>
      </w:r>
    </w:p>
    <w:p w:rsidR="00A22215" w:rsidRDefault="00A22215" w:rsidP="00A22215">
      <w:r>
        <w:rPr>
          <w:rFonts w:hint="eastAsia"/>
        </w:rPr>
        <w:t>表数据</w:t>
      </w:r>
    </w:p>
    <w:p w:rsidR="006C3D68" w:rsidRPr="00ED6DEC" w:rsidRDefault="006C3D68" w:rsidP="006C3D68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6C3D68" w:rsidRDefault="006C3D68" w:rsidP="006C3D68">
      <w:r>
        <w:rPr>
          <w:rFonts w:hint="eastAsia"/>
        </w:rPr>
        <w:t>1-</w:t>
      </w:r>
      <w:r>
        <w:rPr>
          <w:rFonts w:hint="eastAsia"/>
        </w:rPr>
        <w:t>此标签没有</w:t>
      </w:r>
      <w:r>
        <w:rPr>
          <w:rFonts w:hint="eastAsia"/>
        </w:rPr>
        <w:t>param</w:t>
      </w:r>
      <w:r w:rsidR="00D317BF">
        <w:rPr>
          <w:rFonts w:hint="eastAsia"/>
        </w:rPr>
        <w:t>属性；</w:t>
      </w:r>
    </w:p>
    <w:p w:rsidR="00D317BF" w:rsidRDefault="00D317BF" w:rsidP="00D317BF">
      <w:r>
        <w:rPr>
          <w:rFonts w:hint="eastAsia"/>
        </w:rPr>
        <w:t>2-</w:t>
      </w:r>
      <w:r>
        <w:rPr>
          <w:rFonts w:hint="eastAsia"/>
        </w:rPr>
        <w:t>此标签没有</w:t>
      </w:r>
      <w:r>
        <w:rPr>
          <w:rFonts w:hint="eastAsia"/>
        </w:rPr>
        <w:t>decorateView</w:t>
      </w:r>
      <w:r>
        <w:rPr>
          <w:rFonts w:hint="eastAsia"/>
        </w:rPr>
        <w:t>属性；</w:t>
      </w:r>
    </w:p>
    <w:p w:rsidR="006C3D68" w:rsidRDefault="00D317BF" w:rsidP="006C3D68">
      <w:r>
        <w:rPr>
          <w:rFonts w:hint="eastAsia"/>
        </w:rPr>
        <w:t>3</w:t>
      </w:r>
      <w:r w:rsidR="006C3D68">
        <w:rPr>
          <w:rFonts w:hint="eastAsia"/>
        </w:rPr>
        <w:t>-</w:t>
      </w:r>
      <w:r w:rsidR="006C3D68">
        <w:rPr>
          <w:rFonts w:hint="eastAsia"/>
        </w:rPr>
        <w:t>数据获取可以有过滤</w:t>
      </w:r>
      <w:r w:rsidR="005F721A">
        <w:rPr>
          <w:rFonts w:hint="eastAsia"/>
        </w:rPr>
        <w:t>的函数</w:t>
      </w:r>
      <w:r w:rsidR="005F721A">
        <w:rPr>
          <w:rFonts w:hint="eastAsia"/>
        </w:rPr>
        <w:t>first</w:t>
      </w:r>
      <w:r w:rsidR="005F721A">
        <w:rPr>
          <w:rFonts w:hint="eastAsia"/>
        </w:rPr>
        <w:t>和</w:t>
      </w:r>
      <w:r w:rsidR="005F721A">
        <w:rPr>
          <w:rFonts w:hint="eastAsia"/>
        </w:rPr>
        <w:t>!first</w:t>
      </w:r>
      <w:r w:rsidR="005F721A">
        <w:rPr>
          <w:rFonts w:hint="eastAsia"/>
        </w:rPr>
        <w:t>，但不建议使用</w:t>
      </w:r>
      <w:r w:rsidR="00B92BB5">
        <w:rPr>
          <w:rFonts w:hint="eastAsia"/>
        </w:rPr>
        <w:t>；</w:t>
      </w:r>
    </w:p>
    <w:p w:rsidR="00771776" w:rsidRDefault="00771776" w:rsidP="00771776"/>
    <w:p w:rsidR="003F6116" w:rsidRPr="00D637E9" w:rsidRDefault="003F6116" w:rsidP="003F6116">
      <w:pPr>
        <w:outlineLvl w:val="2"/>
        <w:rPr>
          <w:b/>
        </w:rPr>
      </w:pPr>
      <w:r>
        <w:rPr>
          <w:rFonts w:hint="eastAsia"/>
          <w:b/>
        </w:rPr>
        <w:t>c.1)</w:t>
      </w:r>
      <w:r w:rsidRPr="00D637E9">
        <w:rPr>
          <w:rFonts w:hint="eastAsia"/>
          <w:b/>
        </w:rPr>
        <w:t>-</w:t>
      </w:r>
      <w:proofErr w:type="gramStart"/>
      <w:r w:rsidR="00E620DA">
        <w:rPr>
          <w:rFonts w:hint="eastAsia"/>
          <w:b/>
        </w:rPr>
        <w:t>饼图</w:t>
      </w:r>
      <w:proofErr w:type="gramEnd"/>
      <w:r w:rsidR="00C56569">
        <w:rPr>
          <w:rFonts w:hint="eastAsia"/>
          <w:b/>
        </w:rPr>
        <w:t>(pi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6938E0" w:rsidP="00E27C04">
            <w:pPr>
              <w:rPr>
                <w:sz w:val="16"/>
                <w:szCs w:val="16"/>
              </w:rPr>
            </w:pPr>
            <w:r w:rsidRPr="009C5E68">
              <w:rPr>
                <w:sz w:val="16"/>
              </w:rPr>
              <w:t>&lt;d</w:t>
            </w:r>
            <w:r w:rsidR="00A55BFA" w:rsidRPr="009C5E68">
              <w:rPr>
                <w:sz w:val="16"/>
              </w:rPr>
              <w:t xml:space="preserve"> </w:t>
            </w:r>
            <w:r w:rsidRPr="009C5E68">
              <w:rPr>
                <w:sz w:val="16"/>
              </w:rPr>
              <w:t>did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="009C5E68" w:rsidRPr="00210C9B">
              <w:rPr>
                <w:sz w:val="16"/>
                <w:szCs w:val="16"/>
              </w:rPr>
              <w:t>"</w:t>
            </w:r>
            <w:r w:rsidR="00A55BFA" w:rsidRPr="009C5E68">
              <w:rPr>
                <w:sz w:val="16"/>
              </w:rPr>
              <w:t xml:space="preserve"> </w:t>
            </w:r>
            <w:r w:rsidRPr="009C5E68">
              <w:rPr>
                <w:sz w:val="16"/>
              </w:rPr>
              <w:t>showTyp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pie</w:t>
            </w:r>
            <w:r w:rsidR="009C5E68" w:rsidRPr="00210C9B">
              <w:rPr>
                <w:sz w:val="16"/>
                <w:szCs w:val="16"/>
              </w:rPr>
              <w:t>"</w:t>
            </w:r>
            <w:r w:rsidR="00A55BFA" w:rsidRPr="009C5E68">
              <w:rPr>
                <w:sz w:val="16"/>
              </w:rPr>
              <w:t xml:space="preserve"> </w:t>
            </w:r>
            <w:r w:rsidR="009C5E68">
              <w:rPr>
                <w:rFonts w:hint="eastAsia"/>
                <w:sz w:val="16"/>
              </w:rPr>
              <w:t>param=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>{</w:t>
            </w:r>
            <w:r w:rsidR="004A79E5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xAxis</w:t>
            </w:r>
            <w:r w:rsidR="004A79E5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category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 xml:space="preserve">, </w:t>
            </w:r>
            <w:r w:rsidR="004A79E5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yAxis</w:t>
            </w:r>
            <w:r w:rsidR="004A79E5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num</w:t>
            </w:r>
            <w:r w:rsidR="004A79E5">
              <w:rPr>
                <w:sz w:val="16"/>
              </w:rPr>
              <w:t>’</w:t>
            </w:r>
            <w:r w:rsidR="009C5E68">
              <w:rPr>
                <w:rFonts w:hint="eastAsia"/>
                <w:sz w:val="16"/>
                <w:szCs w:val="16"/>
              </w:rPr>
              <w:t>}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="009C5E68" w:rsidRPr="00210C9B">
              <w:rPr>
                <w:sz w:val="16"/>
                <w:szCs w:val="16"/>
              </w:rPr>
              <w:t>"</w:t>
            </w:r>
          </w:p>
          <w:p w:rsidR="00E620DA" w:rsidRPr="009C5E68" w:rsidRDefault="00A55BFA" w:rsidP="00E27C04">
            <w:pPr>
              <w:rPr>
                <w:sz w:val="16"/>
              </w:rPr>
            </w:pPr>
            <w:r w:rsidRPr="009C5E68">
              <w:rPr>
                <w:sz w:val="16"/>
              </w:rPr>
              <w:t xml:space="preserve"> </w:t>
            </w:r>
            <w:r w:rsidR="00BA32FB">
              <w:rPr>
                <w:rFonts w:hint="eastAsia"/>
                <w:sz w:val="16"/>
              </w:rPr>
              <w:t xml:space="preserve">        </w:t>
            </w:r>
            <w:r w:rsidR="006938E0" w:rsidRPr="009C5E68">
              <w:rPr>
                <w:sz w:val="16"/>
              </w:rPr>
              <w:t>decorateView=</w:t>
            </w:r>
            <w:r w:rsidR="009C5E68" w:rsidRPr="00210C9B">
              <w:rPr>
                <w:sz w:val="16"/>
                <w:szCs w:val="16"/>
              </w:rPr>
              <w:t>"</w:t>
            </w:r>
            <w:r w:rsidR="00552954">
              <w:rPr>
                <w:rFonts w:hint="eastAsia"/>
                <w:sz w:val="16"/>
                <w:szCs w:val="16"/>
              </w:rPr>
              <w:t>#</w:t>
            </w:r>
            <w:r w:rsidR="006938E0" w:rsidRPr="009C5E68">
              <w:rPr>
                <w:sz w:val="16"/>
              </w:rPr>
              <w:t>category</w:t>
            </w:r>
            <w:r w:rsidR="00552954">
              <w:rPr>
                <w:rFonts w:hint="eastAsia"/>
                <w:sz w:val="16"/>
              </w:rPr>
              <w:t>#</w:t>
            </w:r>
            <w:r w:rsidR="006938E0" w:rsidRPr="009C5E68">
              <w:rPr>
                <w:sz w:val="16"/>
              </w:rPr>
              <w:t>,</w:t>
            </w:r>
            <w:r w:rsidRPr="009C5E68">
              <w:rPr>
                <w:sz w:val="16"/>
              </w:rPr>
              <w:t xml:space="preserve"> </w:t>
            </w:r>
            <w:r w:rsidR="00552954">
              <w:rPr>
                <w:rFonts w:hint="eastAsia"/>
                <w:sz w:val="16"/>
              </w:rPr>
              <w:t>#</w:t>
            </w:r>
            <w:r w:rsidR="00552954">
              <w:rPr>
                <w:sz w:val="16"/>
              </w:rPr>
              <w:t>percent</w:t>
            </w:r>
            <w:r w:rsidR="00552954">
              <w:rPr>
                <w:rFonts w:hint="eastAsia"/>
                <w:sz w:val="16"/>
              </w:rPr>
              <w:t>(num)#</w:t>
            </w:r>
            <w:r w:rsidR="009C5E68" w:rsidRPr="00210C9B">
              <w:rPr>
                <w:sz w:val="16"/>
                <w:szCs w:val="16"/>
              </w:rPr>
              <w:t>"</w:t>
            </w:r>
            <w:r w:rsidR="006938E0"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EA7C3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EA7C37">
        <w:tc>
          <w:tcPr>
            <w:tcW w:w="3227" w:type="dxa"/>
          </w:tcPr>
          <w:p w:rsidR="004F70FE" w:rsidRDefault="004F70FE" w:rsidP="00316CD4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pi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FD29F9">
            <w:r>
              <w:rPr>
                <w:rFonts w:hint="eastAsia"/>
              </w:rPr>
              <w:t>显示类型—“饼图”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5D26E2">
            <w:r>
              <w:rPr>
                <w:rFonts w:hint="eastAsia"/>
              </w:rPr>
              <w:t>value=</w:t>
            </w:r>
            <w:r w:rsidR="004A79E5" w:rsidRPr="000A07EF">
              <w:rPr>
                <w:szCs w:val="21"/>
              </w:rPr>
              <w:t>"</w:t>
            </w:r>
            <w:r w:rsidRPr="00D10188">
              <w:t>quotas[</w:t>
            </w:r>
            <w:r w:rsidR="005D26E2">
              <w:rPr>
                <w:rFonts w:hint="eastAsia"/>
              </w:rPr>
              <w:t>0</w:t>
            </w:r>
            <w:r w:rsidRPr="00D10188">
              <w:t>]</w:t>
            </w:r>
            <w:r w:rsidR="004A79E5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 w:rsidR="002277A7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E620DA" w:rsidRDefault="00E620DA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 w:rsidR="006700CA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A22215" w:rsidTr="00627286">
        <w:trPr>
          <w:trHeight w:val="814"/>
        </w:trPr>
        <w:tc>
          <w:tcPr>
            <w:tcW w:w="3227" w:type="dxa"/>
          </w:tcPr>
          <w:p w:rsidR="00A22215" w:rsidRPr="00F81A08" w:rsidRDefault="00A22215" w:rsidP="004A79E5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A22215" w:rsidRPr="00F81A08" w:rsidRDefault="00A22215" w:rsidP="00581E11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 w:rsidR="00581E11"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 w:rsidR="00581E11"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x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横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分类维度：对应</w:t>
            </w:r>
            <w:r w:rsidR="00A22215" w:rsidRPr="00D10188">
              <w:t>quotas[1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category</w:t>
            </w:r>
            <w:r w:rsidR="00A22215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y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纵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数值维度：对应</w:t>
            </w:r>
            <w:r w:rsidR="00A22215" w:rsidRPr="00D10188">
              <w:t>quotas[</w:t>
            </w:r>
            <w:r w:rsidR="00A22215">
              <w:rPr>
                <w:rFonts w:hint="eastAsia"/>
              </w:rPr>
              <w:t>0</w:t>
            </w:r>
            <w:r w:rsidR="00A22215" w:rsidRPr="00D10188">
              <w:t>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num</w:t>
            </w:r>
            <w:r w:rsidR="00A22215">
              <w:rPr>
                <w:rFonts w:hint="eastAsia"/>
              </w:rPr>
              <w:t>列，一般这样的列是数值的；</w:t>
            </w:r>
          </w:p>
          <w:p w:rsidR="00C46AA3" w:rsidRPr="00F12A00" w:rsidRDefault="0022341E" w:rsidP="00511688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EA7C37" w:rsidTr="00EA7C37">
        <w:tc>
          <w:tcPr>
            <w:tcW w:w="3227" w:type="dxa"/>
          </w:tcPr>
          <w:p w:rsidR="00EA7C37" w:rsidRDefault="00EA7C37" w:rsidP="00EA7C37">
            <w:r w:rsidRPr="0059330E">
              <w:t>decorateView</w:t>
            </w:r>
          </w:p>
          <w:p w:rsidR="00EA7C37" w:rsidRDefault="00EA7C37" w:rsidP="007E4BE9">
            <w:r w:rsidRPr="0059330E">
              <w:t>=</w:t>
            </w:r>
            <w:r w:rsidR="00822A8D" w:rsidRPr="000A07EF">
              <w:rPr>
                <w:szCs w:val="21"/>
              </w:rPr>
              <w:t>"</w:t>
            </w:r>
            <w:r w:rsidR="003C3B1C">
              <w:rPr>
                <w:rFonts w:hint="eastAsia"/>
              </w:rPr>
              <w:t>#</w:t>
            </w:r>
            <w:r w:rsidRPr="00EA7C37">
              <w:t>category</w:t>
            </w:r>
            <w:r w:rsidR="003C3B1C">
              <w:rPr>
                <w:rFonts w:hint="eastAsia"/>
              </w:rPr>
              <w:t>#</w:t>
            </w:r>
            <w:r w:rsidRPr="00EA7C37">
              <w:t>,</w:t>
            </w:r>
            <w:r w:rsidR="00A55BFA">
              <w:t xml:space="preserve"> </w:t>
            </w:r>
            <w:r w:rsidR="003C3B1C">
              <w:rPr>
                <w:rFonts w:hint="eastAsia"/>
              </w:rPr>
              <w:t>#</w:t>
            </w:r>
            <w:r w:rsidRPr="00EA7C37">
              <w:t>percent</w:t>
            </w:r>
            <w:r w:rsidR="006B67E5">
              <w:rPr>
                <w:rFonts w:hint="eastAsia"/>
              </w:rPr>
              <w:t>(num)</w:t>
            </w:r>
            <w:r w:rsidR="003C3B1C">
              <w:rPr>
                <w:rFonts w:hint="eastAsia"/>
              </w:rPr>
              <w:t>#</w:t>
            </w:r>
            <w:r w:rsidR="00822A8D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A7C37" w:rsidRDefault="00344075" w:rsidP="00F944AA">
            <w:r>
              <w:rPr>
                <w:rFonts w:hint="eastAsia"/>
              </w:rPr>
              <w:t>怎样显示</w:t>
            </w:r>
            <w:proofErr w:type="gramStart"/>
            <w:r w:rsidR="00B970E6">
              <w:rPr>
                <w:rFonts w:hint="eastAsia"/>
              </w:rPr>
              <w:t>饼</w:t>
            </w:r>
            <w:proofErr w:type="gramEnd"/>
            <w:r w:rsidR="00B970E6">
              <w:rPr>
                <w:rFonts w:hint="eastAsia"/>
              </w:rPr>
              <w:t>图中</w:t>
            </w:r>
            <w:r w:rsidR="00C46AA3">
              <w:rPr>
                <w:rFonts w:hint="eastAsia"/>
              </w:rPr>
              <w:t>鼠标滑过</w:t>
            </w:r>
            <w:r w:rsidR="0006685A">
              <w:rPr>
                <w:rFonts w:hint="eastAsia"/>
              </w:rPr>
              <w:t>每个扇形上的</w:t>
            </w:r>
            <w:r w:rsidR="00C46AA3">
              <w:rPr>
                <w:rFonts w:hint="eastAsia"/>
              </w:rPr>
              <w:t>提示</w:t>
            </w:r>
          </w:p>
          <w:p w:rsidR="00325FF2" w:rsidRDefault="00A30C35" w:rsidP="00216C98">
            <w:r>
              <w:rPr>
                <w:rFonts w:hint="eastAsia"/>
              </w:rPr>
              <w:t>显示表格中的</w:t>
            </w:r>
            <w:r w:rsidR="00A22215" w:rsidRPr="000A07EF">
              <w:rPr>
                <w:szCs w:val="21"/>
              </w:rPr>
              <w:t>"</w:t>
            </w:r>
            <w:r w:rsidRPr="00EA7C37">
              <w:t>category</w:t>
            </w:r>
            <w:r w:rsidR="00A22215"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</w:t>
            </w:r>
            <w:r w:rsidR="00216C98">
              <w:rPr>
                <w:rFonts w:hint="eastAsia"/>
              </w:rPr>
              <w:t>中间逗号分隔，之后</w:t>
            </w:r>
            <w:r>
              <w:rPr>
                <w:rFonts w:hint="eastAsia"/>
              </w:rPr>
              <w:t>显示百分比</w:t>
            </w:r>
            <w:r w:rsidR="006B67E5">
              <w:rPr>
                <w:rFonts w:hint="eastAsia"/>
              </w:rPr>
              <w:t>列</w:t>
            </w:r>
            <w:r w:rsidR="006B67E5">
              <w:rPr>
                <w:rFonts w:hint="eastAsia"/>
              </w:rPr>
              <w:t>percent(num)</w:t>
            </w:r>
          </w:p>
        </w:tc>
      </w:tr>
    </w:tbl>
    <w:p w:rsidR="00F12A00" w:rsidRPr="00E97EB5" w:rsidRDefault="00F12A00" w:rsidP="00F12A00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12A00" w:rsidRDefault="00F12A00" w:rsidP="00F12A00">
      <w:r>
        <w:rPr>
          <w:rFonts w:hint="eastAsia"/>
        </w:rPr>
        <w:t>表数据</w:t>
      </w:r>
    </w:p>
    <w:p w:rsidR="00F12A00" w:rsidRPr="00E97EB5" w:rsidRDefault="00F12A00" w:rsidP="00F12A00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F12A00" w:rsidRDefault="00F12A00" w:rsidP="00F12A00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DA4A16">
        <w:rPr>
          <w:rFonts w:hint="eastAsia"/>
        </w:rPr>
        <w:t>这里先规定死，</w:t>
      </w:r>
      <w:r w:rsidR="00CA2373">
        <w:rPr>
          <w:rFonts w:hint="eastAsia"/>
        </w:rPr>
        <w:t>若没有</w:t>
      </w:r>
      <w:proofErr w:type="gramStart"/>
      <w:r w:rsidR="00CA2373">
        <w:rPr>
          <w:rFonts w:hint="eastAsia"/>
        </w:rPr>
        <w:t>定义此</w:t>
      </w:r>
      <w:proofErr w:type="gramEnd"/>
      <w:r w:rsidR="00CA2373">
        <w:rPr>
          <w:rFonts w:hint="eastAsia"/>
        </w:rPr>
        <w:t>属性，则不显示任何内容。</w:t>
      </w:r>
    </w:p>
    <w:p w:rsidR="00735ED4" w:rsidRPr="00EA7C37" w:rsidRDefault="00735ED4" w:rsidP="00313F7A"/>
    <w:p w:rsidR="00E620DA" w:rsidRPr="001C3E4C" w:rsidRDefault="00E620DA" w:rsidP="00E620DA">
      <w:pPr>
        <w:outlineLvl w:val="2"/>
        <w:rPr>
          <w:b/>
        </w:rPr>
      </w:pPr>
      <w:r w:rsidRPr="001C3E4C">
        <w:rPr>
          <w:rFonts w:hint="eastAsia"/>
          <w:b/>
        </w:rPr>
        <w:t>c.2)-</w:t>
      </w:r>
      <w:proofErr w:type="gramStart"/>
      <w:r w:rsidRPr="001C3E4C">
        <w:rPr>
          <w:rFonts w:hint="eastAsia"/>
          <w:b/>
        </w:rPr>
        <w:t>柱图</w:t>
      </w:r>
      <w:proofErr w:type="gramEnd"/>
      <w:r w:rsidR="002A4F89" w:rsidRPr="001C3E4C">
        <w:rPr>
          <w:rFonts w:hint="eastAsia"/>
          <w:b/>
        </w:rPr>
        <w:t>(bar)</w:t>
      </w:r>
      <w:r w:rsidRPr="001C3E4C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2604A3" w:rsidP="00552954">
            <w:pPr>
              <w:rPr>
                <w:sz w:val="16"/>
                <w:szCs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</w:p>
          <w:p w:rsidR="00B7259B" w:rsidRPr="006938E0" w:rsidRDefault="00BA32FB" w:rsidP="0055295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="002604A3" w:rsidRPr="009C5E68">
              <w:rPr>
                <w:sz w:val="16"/>
              </w:rPr>
              <w:t>decorateView=</w:t>
            </w:r>
            <w:r w:rsidR="002604A3" w:rsidRPr="00210C9B">
              <w:rPr>
                <w:sz w:val="16"/>
                <w:szCs w:val="16"/>
              </w:rPr>
              <w:t>"</w:t>
            </w:r>
            <w:r w:rsidR="002604A3">
              <w:rPr>
                <w:rFonts w:hint="eastAsia"/>
                <w:sz w:val="16"/>
                <w:szCs w:val="16"/>
              </w:rPr>
              <w:t>#</w:t>
            </w:r>
            <w:r w:rsidR="002604A3" w:rsidRPr="009C5E68">
              <w:rPr>
                <w:sz w:val="16"/>
              </w:rPr>
              <w:t>category</w:t>
            </w:r>
            <w:r w:rsidR="002604A3">
              <w:rPr>
                <w:rFonts w:hint="eastAsia"/>
                <w:sz w:val="16"/>
              </w:rPr>
              <w:t>#</w:t>
            </w:r>
            <w:r w:rsidR="002604A3" w:rsidRPr="009C5E68">
              <w:rPr>
                <w:sz w:val="16"/>
              </w:rPr>
              <w:t xml:space="preserve">, </w:t>
            </w:r>
            <w:r w:rsidR="002604A3">
              <w:rPr>
                <w:rFonts w:hint="eastAsia"/>
                <w:sz w:val="16"/>
              </w:rPr>
              <w:t>#</w:t>
            </w:r>
            <w:r w:rsidR="002604A3">
              <w:rPr>
                <w:sz w:val="16"/>
              </w:rPr>
              <w:t>percent</w:t>
            </w:r>
            <w:r w:rsidR="002604A3">
              <w:rPr>
                <w:rFonts w:hint="eastAsia"/>
                <w:sz w:val="16"/>
              </w:rPr>
              <w:t>(num)#</w:t>
            </w:r>
            <w:r w:rsidR="002604A3" w:rsidRPr="00210C9B">
              <w:rPr>
                <w:sz w:val="16"/>
                <w:szCs w:val="16"/>
              </w:rPr>
              <w:t>"</w:t>
            </w:r>
            <w:r w:rsidR="002604A3"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DE6449">
        <w:tc>
          <w:tcPr>
            <w:tcW w:w="3227" w:type="dxa"/>
          </w:tcPr>
          <w:p w:rsidR="004F70FE" w:rsidRDefault="004F70FE" w:rsidP="002604A3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b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4F70FE">
            <w:r>
              <w:rPr>
                <w:rFonts w:hint="eastAsia"/>
              </w:rPr>
              <w:t>显示类型—“柱图”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2604A3" w:rsidRDefault="002604A3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2604A3" w:rsidTr="00DE6449">
        <w:trPr>
          <w:trHeight w:val="814"/>
        </w:trPr>
        <w:tc>
          <w:tcPr>
            <w:tcW w:w="3227" w:type="dxa"/>
          </w:tcPr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xAxis-</w:t>
            </w:r>
            <w:r w:rsidR="002604A3">
              <w:rPr>
                <w:rFonts w:hint="eastAsia"/>
              </w:rPr>
              <w:t>横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分类维度：对应</w:t>
            </w:r>
            <w:r w:rsidR="002604A3" w:rsidRPr="00D10188">
              <w:t>quotas[1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category</w:t>
            </w:r>
            <w:r w:rsidR="002604A3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yAxis-</w:t>
            </w:r>
            <w:r w:rsidR="002604A3">
              <w:rPr>
                <w:rFonts w:hint="eastAsia"/>
              </w:rPr>
              <w:t>纵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数值维度：对应</w:t>
            </w:r>
            <w:r w:rsidR="002604A3" w:rsidRPr="00D10188">
              <w:t>quotas[</w:t>
            </w:r>
            <w:r w:rsidR="002604A3">
              <w:rPr>
                <w:rFonts w:hint="eastAsia"/>
              </w:rPr>
              <w:t>0</w:t>
            </w:r>
            <w:r w:rsidR="002604A3" w:rsidRPr="00D10188">
              <w:t>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num</w:t>
            </w:r>
            <w:r w:rsidR="002604A3">
              <w:rPr>
                <w:rFonts w:hint="eastAsia"/>
              </w:rPr>
              <w:t>列，一般这样的列是数值的；</w:t>
            </w:r>
          </w:p>
          <w:p w:rsidR="00837771" w:rsidRPr="00643553" w:rsidRDefault="00837771" w:rsidP="00837771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 w:rsidRPr="0059330E">
              <w:t>decorateView</w:t>
            </w:r>
          </w:p>
          <w:p w:rsidR="002604A3" w:rsidRDefault="002604A3" w:rsidP="00DE6449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Pr="00EA7C37">
              <w:t>category</w:t>
            </w:r>
            <w:r>
              <w:rPr>
                <w:rFonts w:hint="eastAsia"/>
              </w:rPr>
              <w:t>#</w:t>
            </w:r>
            <w:r w:rsidRPr="00EA7C37">
              <w:t>,</w:t>
            </w:r>
            <w:r>
              <w:t xml:space="preserve"> </w:t>
            </w:r>
            <w:r>
              <w:rPr>
                <w:rFonts w:hint="eastAsia"/>
              </w:rPr>
              <w:t>#</w:t>
            </w:r>
            <w:r w:rsidRPr="00EA7C37">
              <w:t>percent</w:t>
            </w:r>
            <w:r>
              <w:rPr>
                <w:rFonts w:hint="eastAsia"/>
              </w:rPr>
              <w:t>(num)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927C0" w:rsidRDefault="005927C0" w:rsidP="005927C0">
            <w:r>
              <w:rPr>
                <w:rFonts w:hint="eastAsia"/>
              </w:rPr>
              <w:t>怎样显示</w:t>
            </w:r>
            <w:r w:rsidR="00283051">
              <w:rPr>
                <w:rFonts w:hint="eastAsia"/>
              </w:rPr>
              <w:t>柱图中鼠标滑过每个柱时的提示</w:t>
            </w:r>
          </w:p>
          <w:p w:rsidR="00283051" w:rsidRPr="00283051" w:rsidRDefault="00283051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Pr="00EA7C37">
              <w:t>category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中间逗号分隔，之后显示百分比列</w:t>
            </w:r>
            <w:r>
              <w:rPr>
                <w:rFonts w:hint="eastAsia"/>
              </w:rPr>
              <w:t>percent(num)</w:t>
            </w:r>
          </w:p>
        </w:tc>
      </w:tr>
    </w:tbl>
    <w:p w:rsidR="002604A3" w:rsidRPr="00E97EB5" w:rsidRDefault="002604A3" w:rsidP="002604A3">
      <w:pPr>
        <w:rPr>
          <w:b/>
          <w:i/>
        </w:rPr>
      </w:pPr>
      <w:r w:rsidRPr="00E97EB5">
        <w:rPr>
          <w:rFonts w:hint="eastAsia"/>
          <w:b/>
          <w:i/>
        </w:rPr>
        <w:lastRenderedPageBreak/>
        <w:t>数据类型：</w:t>
      </w:r>
    </w:p>
    <w:p w:rsidR="002604A3" w:rsidRDefault="002604A3" w:rsidP="002604A3">
      <w:r>
        <w:rPr>
          <w:rFonts w:hint="eastAsia"/>
        </w:rPr>
        <w:t>表数据</w:t>
      </w:r>
    </w:p>
    <w:p w:rsidR="009A06D1" w:rsidRPr="00E97EB5" w:rsidRDefault="009A06D1" w:rsidP="009A06D1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283051" w:rsidRDefault="009A06D1" w:rsidP="00313F7A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AF46A4">
        <w:rPr>
          <w:rFonts w:hint="eastAsia"/>
        </w:rPr>
        <w:t>若没有</w:t>
      </w:r>
      <w:proofErr w:type="gramStart"/>
      <w:r w:rsidR="00AF46A4">
        <w:rPr>
          <w:rFonts w:hint="eastAsia"/>
        </w:rPr>
        <w:t>定义此</w:t>
      </w:r>
      <w:proofErr w:type="gramEnd"/>
      <w:r w:rsidR="00AF46A4">
        <w:rPr>
          <w:rFonts w:hint="eastAsia"/>
        </w:rPr>
        <w:t>属性，则不显示任何内容。</w:t>
      </w:r>
    </w:p>
    <w:p w:rsidR="00283051" w:rsidRPr="00D83EFD" w:rsidRDefault="00283051" w:rsidP="00313F7A"/>
    <w:p w:rsidR="00E620DA" w:rsidRDefault="00E620DA" w:rsidP="00E620DA">
      <w:pPr>
        <w:outlineLvl w:val="2"/>
        <w:rPr>
          <w:b/>
        </w:rPr>
      </w:pPr>
      <w:r>
        <w:rPr>
          <w:rFonts w:hint="eastAsia"/>
          <w:b/>
        </w:rPr>
        <w:t>c.3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折线图</w:t>
      </w:r>
      <w:r w:rsidR="001B5369">
        <w:rPr>
          <w:rFonts w:hint="eastAsia"/>
          <w:b/>
        </w:rPr>
        <w:t>(line)</w:t>
      </w:r>
      <w:r w:rsidRPr="00D637E9">
        <w:rPr>
          <w:rFonts w:hint="eastAsia"/>
          <w:b/>
        </w:rPr>
        <w:t>：</w:t>
      </w:r>
    </w:p>
    <w:p w:rsidR="00C70301" w:rsidRPr="007E00BB" w:rsidRDefault="00C70301" w:rsidP="00C70301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C70301" w:rsidTr="00DE6449">
        <w:tc>
          <w:tcPr>
            <w:tcW w:w="8528" w:type="dxa"/>
          </w:tcPr>
          <w:p w:rsidR="00C70301" w:rsidRPr="006938E0" w:rsidRDefault="00C70301" w:rsidP="00C70301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#</w:t>
            </w:r>
            <w:r w:rsidR="00E6003B">
              <w:rPr>
                <w:rFonts w:hint="eastAsia"/>
                <w:sz w:val="16"/>
              </w:rPr>
              <w:t>num</w:t>
            </w:r>
            <w:r>
              <w:rPr>
                <w:rFonts w:hint="eastAsia"/>
                <w:sz w:val="16"/>
              </w:rPr>
              <w:t>#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/&gt;</w:t>
            </w:r>
          </w:p>
        </w:tc>
      </w:tr>
    </w:tbl>
    <w:p w:rsidR="00C70301" w:rsidRDefault="00C70301" w:rsidP="00C70301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5B3317" w:rsidTr="00DE6449">
        <w:tc>
          <w:tcPr>
            <w:tcW w:w="3227" w:type="dxa"/>
          </w:tcPr>
          <w:p w:rsidR="005B3317" w:rsidRDefault="005B3317" w:rsidP="00C70301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lin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B3317" w:rsidRPr="003D772B" w:rsidRDefault="005B3317" w:rsidP="00FD29F9">
            <w:r>
              <w:rPr>
                <w:rFonts w:hint="eastAsia"/>
              </w:rPr>
              <w:t>显示类型—“折线图”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C70301" w:rsidRDefault="00C70301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C70301" w:rsidTr="00DE6449">
        <w:trPr>
          <w:trHeight w:val="814"/>
        </w:trPr>
        <w:tc>
          <w:tcPr>
            <w:tcW w:w="3227" w:type="dxa"/>
          </w:tcPr>
          <w:p w:rsidR="00C70301" w:rsidRPr="00F81A08" w:rsidRDefault="00C70301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C70301" w:rsidRPr="00F81A08" w:rsidRDefault="00C70301" w:rsidP="001154CA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="001154CA" w:rsidRPr="00F81A08">
              <w:rPr>
                <w:rFonts w:hint="eastAsia"/>
                <w:szCs w:val="21"/>
              </w:rPr>
              <w:t xml:space="preserve"> 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：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：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E51CE4" w:rsidRDefault="009F6871" w:rsidP="00E51CE4">
            <w:r>
              <w:rPr>
                <w:rFonts w:hint="eastAsia"/>
                <w:b/>
                <w:color w:val="FF0000"/>
              </w:rPr>
              <w:t>每个点</w:t>
            </w:r>
            <w:r w:rsidR="00E51CE4">
              <w:rPr>
                <w:rFonts w:hint="eastAsia"/>
                <w:b/>
                <w:color w:val="FF0000"/>
              </w:rPr>
              <w:t>，规定死：</w:t>
            </w:r>
            <w:r>
              <w:rPr>
                <w:rFonts w:hint="eastAsia"/>
                <w:b/>
                <w:color w:val="FF0000"/>
              </w:rPr>
              <w:t>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 w:rsidRPr="0059330E">
              <w:t>decorateView</w:t>
            </w:r>
          </w:p>
          <w:p w:rsidR="00C70301" w:rsidRDefault="00C70301" w:rsidP="00300C61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="00E51CE4">
              <w:rPr>
                <w:rFonts w:hint="eastAsia"/>
              </w:rPr>
              <w:t>num</w:t>
            </w:r>
            <w:r>
              <w:rPr>
                <w:rFonts w:hint="eastAsia"/>
              </w:rPr>
              <w:t>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FD435A" w:rsidRDefault="00FD435A" w:rsidP="00FD435A">
            <w:r>
              <w:rPr>
                <w:rFonts w:hint="eastAsia"/>
              </w:rPr>
              <w:t>怎样显示</w:t>
            </w:r>
            <w:r w:rsidR="000E4AFA">
              <w:rPr>
                <w:rFonts w:hint="eastAsia"/>
              </w:rPr>
              <w:t>折线</w:t>
            </w:r>
            <w:r>
              <w:rPr>
                <w:rFonts w:hint="eastAsia"/>
              </w:rPr>
              <w:t>图中鼠标滑过每个</w:t>
            </w:r>
            <w:r w:rsidR="000E4AFA">
              <w:rPr>
                <w:rFonts w:hint="eastAsia"/>
              </w:rPr>
              <w:t>点</w:t>
            </w:r>
            <w:r>
              <w:rPr>
                <w:rFonts w:hint="eastAsia"/>
              </w:rPr>
              <w:t>时的提示</w:t>
            </w:r>
          </w:p>
          <w:p w:rsidR="00C70301" w:rsidRDefault="00FD435A" w:rsidP="00FD435A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="000E4AFA"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</w:t>
            </w:r>
            <w:r w:rsidR="000E4AFA">
              <w:rPr>
                <w:rFonts w:hint="eastAsia"/>
              </w:rPr>
              <w:t>的值</w:t>
            </w:r>
          </w:p>
        </w:tc>
      </w:tr>
    </w:tbl>
    <w:p w:rsidR="00C70301" w:rsidRPr="00E97EB5" w:rsidRDefault="00C70301" w:rsidP="00C70301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70301" w:rsidRDefault="00C70301" w:rsidP="00C70301">
      <w:r>
        <w:rPr>
          <w:rFonts w:hint="eastAsia"/>
        </w:rPr>
        <w:t>表数据</w:t>
      </w:r>
    </w:p>
    <w:p w:rsidR="00E7445B" w:rsidRPr="00E97EB5" w:rsidRDefault="00E7445B" w:rsidP="00E7445B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3A0D51" w:rsidRDefault="00E7445B" w:rsidP="00E7445B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0578A5">
        <w:rPr>
          <w:rFonts w:hint="eastAsia"/>
        </w:rPr>
        <w:t>若没有</w:t>
      </w:r>
      <w:proofErr w:type="gramStart"/>
      <w:r w:rsidR="000578A5">
        <w:rPr>
          <w:rFonts w:hint="eastAsia"/>
        </w:rPr>
        <w:t>定义此</w:t>
      </w:r>
      <w:proofErr w:type="gramEnd"/>
      <w:r w:rsidR="000578A5">
        <w:rPr>
          <w:rFonts w:hint="eastAsia"/>
        </w:rPr>
        <w:t>属性，则不显示任何内容。</w:t>
      </w:r>
    </w:p>
    <w:p w:rsidR="003130D3" w:rsidRPr="00C70301" w:rsidRDefault="003130D3" w:rsidP="00C70301"/>
    <w:p w:rsidR="00E620DA" w:rsidRPr="00D319FD" w:rsidRDefault="00E620DA" w:rsidP="00E620DA">
      <w:pPr>
        <w:outlineLvl w:val="2"/>
        <w:rPr>
          <w:b/>
        </w:rPr>
      </w:pPr>
      <w:r w:rsidRPr="00D319FD">
        <w:rPr>
          <w:rFonts w:hint="eastAsia"/>
          <w:b/>
        </w:rPr>
        <w:t>c.4)-</w:t>
      </w:r>
      <w:r w:rsidRPr="00D319FD">
        <w:rPr>
          <w:rFonts w:hint="eastAsia"/>
          <w:b/>
        </w:rPr>
        <w:t>雷达图</w:t>
      </w:r>
      <w:r w:rsidR="004D54B9" w:rsidRPr="00D319FD">
        <w:rPr>
          <w:rFonts w:hint="eastAsia"/>
          <w:b/>
        </w:rPr>
        <w:t>(</w:t>
      </w:r>
      <w:r w:rsidR="008A1164" w:rsidRPr="00D319FD">
        <w:rPr>
          <w:rFonts w:hint="eastAsia"/>
          <w:b/>
        </w:rPr>
        <w:t>radar</w:t>
      </w:r>
      <w:r w:rsidR="004D54B9" w:rsidRPr="00D319FD">
        <w:rPr>
          <w:rFonts w:hint="eastAsia"/>
          <w:b/>
        </w:rPr>
        <w:t>)</w:t>
      </w:r>
      <w:r w:rsidRPr="00D319FD">
        <w:rPr>
          <w:rFonts w:hint="eastAsia"/>
          <w:b/>
        </w:rPr>
        <w:t>：</w:t>
      </w:r>
    </w:p>
    <w:p w:rsidR="00E620DA" w:rsidRPr="00D319FD" w:rsidRDefault="00E620DA" w:rsidP="00E620DA">
      <w:pPr>
        <w:rPr>
          <w:b/>
          <w:i/>
        </w:rPr>
      </w:pPr>
      <w:r w:rsidRPr="00D319FD">
        <w:rPr>
          <w:rFonts w:hint="eastAsia"/>
          <w:b/>
          <w:i/>
        </w:rPr>
        <w:t>例子：</w:t>
      </w:r>
    </w:p>
    <w:tbl>
      <w:tblPr>
        <w:tblStyle w:val="a4"/>
        <w:tblW w:w="8528" w:type="dxa"/>
        <w:tblLook w:val="04A0" w:firstRow="1" w:lastRow="0" w:firstColumn="1" w:lastColumn="0" w:noHBand="0" w:noVBand="1"/>
      </w:tblPr>
      <w:tblGrid>
        <w:gridCol w:w="8528"/>
      </w:tblGrid>
      <w:tr w:rsidR="00D319FD" w:rsidRPr="00D319FD" w:rsidTr="00B00FEC">
        <w:tc>
          <w:tcPr>
            <w:tcW w:w="8528" w:type="dxa"/>
          </w:tcPr>
          <w:p w:rsidR="00F43F87" w:rsidRDefault="00B00FEC" w:rsidP="00B00FEC">
            <w:pPr>
              <w:rPr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 w:rsidR="00602352" w:rsidRPr="00D319FD">
              <w:rPr>
                <w:rFonts w:hint="eastAsia"/>
                <w:sz w:val="16"/>
              </w:rPr>
              <w:t>ra</w:t>
            </w:r>
            <w:r w:rsidRPr="00D319FD">
              <w:rPr>
                <w:rFonts w:hint="eastAsia"/>
                <w:sz w:val="16"/>
              </w:rPr>
              <w:t>dar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category’,</w:t>
            </w:r>
            <w:r w:rsidR="00F43F87" w:rsidRPr="00D319FD">
              <w:rPr>
                <w:sz w:val="16"/>
              </w:rPr>
              <w:t xml:space="preserve"> ‘</w:t>
            </w:r>
            <w:r w:rsidR="00F43F87" w:rsidRPr="00D319FD">
              <w:rPr>
                <w:rFonts w:hint="eastAsia"/>
                <w:sz w:val="16"/>
              </w:rPr>
              <w:t>yAxis</w:t>
            </w:r>
            <w:r w:rsidR="00F43F87" w:rsidRPr="00D319FD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F43F87" w:rsidRPr="00D319FD">
              <w:rPr>
                <w:sz w:val="16"/>
              </w:rPr>
              <w:t xml:space="preserve">’num’ </w:t>
            </w:r>
            <w:r w:rsidR="00F43F87">
              <w:rPr>
                <w:rFonts w:hint="eastAsia"/>
                <w:sz w:val="16"/>
              </w:rPr>
              <w:t>,</w:t>
            </w:r>
            <w:r w:rsidR="00F43F87" w:rsidRPr="00D319FD">
              <w:rPr>
                <w:sz w:val="16"/>
              </w:rPr>
              <w:t>‘</w:t>
            </w:r>
            <w:r w:rsidR="00F43F87">
              <w:rPr>
                <w:rFonts w:hint="eastAsia"/>
                <w:sz w:val="16"/>
              </w:rPr>
              <w:t>max</w:t>
            </w:r>
            <w:r w:rsidR="00F43F87" w:rsidRPr="00D319FD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F43F87" w:rsidRPr="00D319FD">
              <w:rPr>
                <w:sz w:val="16"/>
              </w:rPr>
              <w:t>’</w:t>
            </w:r>
            <w:r w:rsidR="00F43F87">
              <w:rPr>
                <w:rFonts w:hint="eastAsia"/>
                <w:sz w:val="16"/>
              </w:rPr>
              <w:t>100</w:t>
            </w:r>
            <w:r w:rsidR="00F43F87"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B00FEC" w:rsidRPr="00D319FD" w:rsidRDefault="00B00FEC" w:rsidP="00375230">
            <w:pPr>
              <w:rPr>
                <w:sz w:val="16"/>
              </w:rPr>
            </w:pPr>
            <w:r w:rsidRPr="00D319FD">
              <w:rPr>
                <w:rFonts w:hint="eastAsia"/>
                <w:sz w:val="16"/>
                <w:szCs w:val="16"/>
              </w:rPr>
              <w:t xml:space="preserve"> </w:t>
            </w:r>
            <w:r w:rsidR="00F43F87">
              <w:rPr>
                <w:rFonts w:hint="eastAsia"/>
                <w:sz w:val="16"/>
                <w:szCs w:val="16"/>
              </w:rPr>
              <w:t xml:space="preserve">         </w:t>
            </w: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decorateView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#</w:t>
            </w:r>
            <w:r w:rsidR="00375230">
              <w:rPr>
                <w:rFonts w:hint="eastAsia"/>
                <w:sz w:val="16"/>
              </w:rPr>
              <w:t>num</w:t>
            </w:r>
            <w:r w:rsidRPr="00D319FD">
              <w:rPr>
                <w:rFonts w:hint="eastAsia"/>
                <w:sz w:val="16"/>
              </w:rPr>
              <w:t>#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E620DA" w:rsidRPr="00D319FD" w:rsidRDefault="00E620DA" w:rsidP="00E620D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863D9" w:rsidTr="00DE6449">
        <w:tc>
          <w:tcPr>
            <w:tcW w:w="3227" w:type="dxa"/>
          </w:tcPr>
          <w:p w:rsidR="007863D9" w:rsidRDefault="007863D9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rad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7863D9" w:rsidRPr="003D772B" w:rsidRDefault="007863D9" w:rsidP="00FD29F9">
            <w:r>
              <w:rPr>
                <w:rFonts w:hint="eastAsia"/>
              </w:rPr>
              <w:t>显示类型—“折线图”</w:t>
            </w:r>
          </w:p>
        </w:tc>
      </w:tr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B970E6" w:rsidRDefault="00B970E6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B970E6" w:rsidTr="00DE6449">
        <w:trPr>
          <w:trHeight w:val="814"/>
        </w:trPr>
        <w:tc>
          <w:tcPr>
            <w:tcW w:w="3227" w:type="dxa"/>
          </w:tcPr>
          <w:p w:rsidR="00B970E6" w:rsidRPr="00F81A08" w:rsidRDefault="00B970E6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B970E6" w:rsidRPr="00F81A08" w:rsidRDefault="00C00A95" w:rsidP="008D5114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>
              <w:rPr>
                <w:rFonts w:hint="eastAsia"/>
                <w:szCs w:val="21"/>
              </w:rPr>
              <w:t>,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max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: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1</w:t>
            </w:r>
            <w:r w:rsidR="008D5114"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</w:t>
            </w:r>
            <w:r w:rsidR="00072487">
              <w:rPr>
                <w:rFonts w:hint="eastAsia"/>
              </w:rPr>
              <w:t>每</w:t>
            </w:r>
            <w:r w:rsidR="00674E1F">
              <w:rPr>
                <w:rFonts w:hint="eastAsia"/>
              </w:rPr>
              <w:t>辐轴半径</w:t>
            </w:r>
            <w:r w:rsidR="00072487">
              <w:rPr>
                <w:rFonts w:hint="eastAsia"/>
              </w:rPr>
              <w:t>对应的解释文字，</w:t>
            </w:r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，从意义上看是分类；</w:t>
            </w:r>
          </w:p>
          <w:p w:rsidR="00D61299" w:rsidRPr="00D61299" w:rsidRDefault="00D61299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674E1F">
              <w:rPr>
                <w:rFonts w:hint="eastAsia"/>
              </w:rPr>
              <w:t>辐轴半径</w:t>
            </w:r>
            <w:r w:rsidR="00921872">
              <w:rPr>
                <w:rFonts w:hint="eastAsia"/>
              </w:rPr>
              <w:t>上的数</w:t>
            </w:r>
            <w:r w:rsidR="00674E1F">
              <w:rPr>
                <w:rFonts w:hint="eastAsia"/>
              </w:rPr>
              <w:t>值</w:t>
            </w:r>
            <w:r w:rsidR="00921872">
              <w:rPr>
                <w:rFonts w:hint="eastAsia"/>
              </w:rPr>
              <w:t>点，不同维度对应的图形区域的顶点。</w:t>
            </w:r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9D5D55" w:rsidRPr="00713006" w:rsidRDefault="009D5D55" w:rsidP="009D5D5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</w:t>
            </w:r>
            <w:r w:rsidR="00A1179F">
              <w:rPr>
                <w:rFonts w:hint="eastAsia"/>
              </w:rPr>
              <w:t>a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雷达图</w:t>
            </w:r>
            <w:r w:rsidR="00674E1F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：</w:t>
            </w:r>
            <w:r w:rsidR="00674E1F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5942FA">
              <w:rPr>
                <w:rFonts w:hint="eastAsia"/>
              </w:rPr>
              <w:t>；</w:t>
            </w:r>
          </w:p>
          <w:p w:rsidR="009D5D55" w:rsidRDefault="005942FA" w:rsidP="00674E1F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，规定死：雷达</w:t>
            </w:r>
            <w:r w:rsidR="00674E1F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显示</w:t>
            </w:r>
            <w:r w:rsidR="009D5D55">
              <w:rPr>
                <w:rFonts w:hint="eastAsia"/>
                <w:b/>
                <w:color w:val="FF0000"/>
              </w:rPr>
              <w:t>xAxis</w:t>
            </w:r>
            <w:r w:rsidR="009D5D55">
              <w:rPr>
                <w:rFonts w:hint="eastAsia"/>
                <w:b/>
                <w:color w:val="FF0000"/>
              </w:rPr>
              <w:t>的值，</w:t>
            </w:r>
            <w:r w:rsidR="00674E1F">
              <w:rPr>
                <w:rFonts w:hint="eastAsia"/>
                <w:b/>
                <w:color w:val="FF0000"/>
              </w:rPr>
              <w:t>辐轴半径的数值点</w:t>
            </w:r>
            <w:r w:rsidR="009D5D55">
              <w:rPr>
                <w:rFonts w:hint="eastAsia"/>
                <w:b/>
                <w:color w:val="FF0000"/>
              </w:rPr>
              <w:t>上面显示</w:t>
            </w:r>
            <w:r w:rsidR="009D5D55">
              <w:rPr>
                <w:rFonts w:hint="eastAsia"/>
                <w:b/>
                <w:color w:val="FF0000"/>
              </w:rPr>
              <w:t>yAxis</w:t>
            </w:r>
            <w:r w:rsidR="009D5D55">
              <w:rPr>
                <w:rFonts w:hint="eastAsia"/>
                <w:b/>
                <w:color w:val="FF0000"/>
              </w:rPr>
              <w:t>的值</w:t>
            </w:r>
            <w:r w:rsidR="009D5D55"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95050E" w:rsidTr="00DE6449">
        <w:tc>
          <w:tcPr>
            <w:tcW w:w="3227" w:type="dxa"/>
          </w:tcPr>
          <w:p w:rsidR="0095050E" w:rsidRDefault="0095050E" w:rsidP="00DE6449">
            <w:r w:rsidRPr="0059330E">
              <w:t>decorateView</w:t>
            </w:r>
          </w:p>
          <w:p w:rsidR="0095050E" w:rsidRDefault="0095050E" w:rsidP="00F1110F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num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95050E" w:rsidRDefault="0095050E" w:rsidP="00DE6449">
            <w:r>
              <w:rPr>
                <w:rFonts w:hint="eastAsia"/>
              </w:rPr>
              <w:t>怎样显示雷达图中鼠标滑过每个点时的提示</w:t>
            </w:r>
          </w:p>
          <w:p w:rsidR="0095050E" w:rsidRDefault="0095050E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</w:tbl>
    <w:p w:rsidR="00D04A6C" w:rsidRPr="00E97EB5" w:rsidRDefault="00D04A6C" w:rsidP="00D04A6C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D04A6C" w:rsidRDefault="00D04A6C" w:rsidP="00D04A6C">
      <w:r>
        <w:rPr>
          <w:rFonts w:hint="eastAsia"/>
        </w:rPr>
        <w:t>表数据</w:t>
      </w:r>
    </w:p>
    <w:p w:rsidR="00D04A6C" w:rsidRPr="00E97EB5" w:rsidRDefault="00D04A6C" w:rsidP="00D04A6C">
      <w:pPr>
        <w:rPr>
          <w:b/>
          <w:i/>
        </w:rPr>
      </w:pPr>
      <w:r>
        <w:rPr>
          <w:rFonts w:hint="eastAsia"/>
          <w:b/>
          <w:i/>
        </w:rPr>
        <w:lastRenderedPageBreak/>
        <w:t>说明</w:t>
      </w:r>
      <w:r w:rsidRPr="00E97EB5">
        <w:rPr>
          <w:rFonts w:hint="eastAsia"/>
          <w:b/>
          <w:i/>
        </w:rPr>
        <w:t>：</w:t>
      </w:r>
    </w:p>
    <w:p w:rsidR="0095050E" w:rsidRDefault="0095050E" w:rsidP="0095050E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若没有</w:t>
      </w:r>
      <w:proofErr w:type="gramStart"/>
      <w:r w:rsidR="00CA2373">
        <w:rPr>
          <w:rFonts w:hint="eastAsia"/>
        </w:rPr>
        <w:t>定义此</w:t>
      </w:r>
      <w:proofErr w:type="gramEnd"/>
      <w:r w:rsidR="00CA2373">
        <w:rPr>
          <w:rFonts w:hint="eastAsia"/>
        </w:rPr>
        <w:t>属性</w:t>
      </w:r>
      <w:r>
        <w:rPr>
          <w:rFonts w:hint="eastAsia"/>
        </w:rPr>
        <w:t>，则不显示任何内容。</w:t>
      </w:r>
    </w:p>
    <w:p w:rsidR="00D04A6C" w:rsidRDefault="00D04A6C" w:rsidP="00D04A6C">
      <w:pPr>
        <w:rPr>
          <w:b/>
          <w:color w:val="FF0000"/>
        </w:rPr>
      </w:pPr>
      <w:r>
        <w:rPr>
          <w:rFonts w:hint="eastAsia"/>
        </w:rPr>
        <w:t>2-</w:t>
      </w:r>
      <w:r>
        <w:rPr>
          <w:rFonts w:hint="eastAsia"/>
        </w:rPr>
        <w:t>对于雷达图，</w:t>
      </w:r>
      <w:r>
        <w:rPr>
          <w:rFonts w:hint="eastAsia"/>
        </w:rPr>
        <w:t>param</w:t>
      </w:r>
      <w:r>
        <w:rPr>
          <w:rFonts w:hint="eastAsia"/>
        </w:rPr>
        <w:t>定义得更复杂些，其中定义了</w:t>
      </w:r>
      <w:r w:rsidR="009E0ADE">
        <w:rPr>
          <w:rFonts w:hint="eastAsia"/>
        </w:rPr>
        <w:t>辐轴半径</w:t>
      </w:r>
      <w:r>
        <w:rPr>
          <w:rFonts w:hint="eastAsia"/>
        </w:rPr>
        <w:t>的最大值</w:t>
      </w:r>
      <w:r w:rsidR="00C10051">
        <w:rPr>
          <w:rFonts w:hint="eastAsia"/>
        </w:rPr>
        <w:t>max</w:t>
      </w:r>
      <w:r>
        <w:rPr>
          <w:rFonts w:hint="eastAsia"/>
        </w:rPr>
        <w:t>。</w:t>
      </w:r>
      <w:r w:rsidRPr="00071C03">
        <w:rPr>
          <w:rFonts w:hint="eastAsia"/>
          <w:b/>
          <w:color w:val="FF0000"/>
        </w:rPr>
        <w:t>目前不支持雷达图中每</w:t>
      </w:r>
      <w:r w:rsidR="009E0ADE">
        <w:rPr>
          <w:rFonts w:hint="eastAsia"/>
          <w:b/>
          <w:color w:val="FF0000"/>
        </w:rPr>
        <w:t>辐轴半径</w:t>
      </w:r>
      <w:r w:rsidRPr="00071C03">
        <w:rPr>
          <w:rFonts w:hint="eastAsia"/>
          <w:b/>
          <w:color w:val="FF0000"/>
        </w:rPr>
        <w:t>最大值不同</w:t>
      </w:r>
      <w:r w:rsidR="00071C03" w:rsidRPr="00071C03">
        <w:rPr>
          <w:rFonts w:hint="eastAsia"/>
          <w:b/>
          <w:color w:val="FF0000"/>
        </w:rPr>
        <w:t>，雷达</w:t>
      </w:r>
      <w:r w:rsidR="009E0ADE">
        <w:rPr>
          <w:rFonts w:hint="eastAsia"/>
          <w:b/>
          <w:color w:val="FF0000"/>
        </w:rPr>
        <w:t>辐轴半径</w:t>
      </w:r>
      <w:r w:rsidR="00071C03" w:rsidRPr="00071C03">
        <w:rPr>
          <w:rFonts w:hint="eastAsia"/>
          <w:b/>
          <w:color w:val="FF0000"/>
        </w:rPr>
        <w:t>最大</w:t>
      </w:r>
      <w:proofErr w:type="gramStart"/>
      <w:r w:rsidR="00071C03" w:rsidRPr="00071C03">
        <w:rPr>
          <w:rFonts w:hint="eastAsia"/>
          <w:b/>
          <w:color w:val="FF0000"/>
        </w:rPr>
        <w:t>值必须</w:t>
      </w:r>
      <w:proofErr w:type="gramEnd"/>
      <w:r w:rsidR="00071C03" w:rsidRPr="00071C03">
        <w:rPr>
          <w:rFonts w:hint="eastAsia"/>
          <w:b/>
          <w:color w:val="FF0000"/>
        </w:rPr>
        <w:t>相同</w:t>
      </w:r>
      <w:r w:rsidRPr="00071C03">
        <w:rPr>
          <w:rFonts w:hint="eastAsia"/>
          <w:b/>
          <w:color w:val="FF0000"/>
        </w:rPr>
        <w:t>。</w:t>
      </w:r>
    </w:p>
    <w:p w:rsidR="00173AB9" w:rsidRDefault="00173AB9" w:rsidP="00D04A6C">
      <w:r>
        <w:rPr>
          <w:rFonts w:hint="eastAsia"/>
          <w:b/>
          <w:color w:val="FF0000"/>
        </w:rPr>
        <w:t>3-</w:t>
      </w:r>
      <w:proofErr w:type="gramStart"/>
      <w:r>
        <w:rPr>
          <w:rFonts w:hint="eastAsia"/>
          <w:b/>
          <w:color w:val="FF0000"/>
        </w:rPr>
        <w:t>若数据维</w:t>
      </w:r>
      <w:proofErr w:type="gramEnd"/>
      <w:r>
        <w:rPr>
          <w:rFonts w:hint="eastAsia"/>
          <w:b/>
          <w:color w:val="FF0000"/>
        </w:rPr>
        <w:t>度</w:t>
      </w:r>
      <w:r>
        <w:rPr>
          <w:rFonts w:hint="eastAsia"/>
          <w:b/>
          <w:color w:val="FF0000"/>
        </w:rPr>
        <w:t>(</w:t>
      </w:r>
      <w:r>
        <w:rPr>
          <w:rFonts w:hint="eastAsia"/>
          <w:b/>
          <w:color w:val="FF0000"/>
        </w:rPr>
        <w:t>分类</w:t>
      </w:r>
      <w:r>
        <w:rPr>
          <w:rFonts w:hint="eastAsia"/>
          <w:b/>
          <w:color w:val="FF0000"/>
        </w:rPr>
        <w:t>/</w:t>
      </w:r>
      <w:r>
        <w:rPr>
          <w:rFonts w:hint="eastAsia"/>
          <w:b/>
          <w:color w:val="FF0000"/>
        </w:rPr>
        <w:t>行数</w:t>
      </w:r>
      <w:r>
        <w:rPr>
          <w:rFonts w:hint="eastAsia"/>
          <w:b/>
          <w:color w:val="FF0000"/>
        </w:rPr>
        <w:t>)</w:t>
      </w:r>
      <w:r>
        <w:rPr>
          <w:rFonts w:hint="eastAsia"/>
          <w:b/>
          <w:color w:val="FF0000"/>
        </w:rPr>
        <w:t>小于等于</w:t>
      </w:r>
      <w:r>
        <w:rPr>
          <w:rFonts w:hint="eastAsia"/>
          <w:b/>
          <w:color w:val="FF0000"/>
        </w:rPr>
        <w:t>2</w:t>
      </w:r>
      <w:r>
        <w:rPr>
          <w:rFonts w:hint="eastAsia"/>
          <w:b/>
          <w:color w:val="FF0000"/>
        </w:rPr>
        <w:t>，则无法显示雷达图</w:t>
      </w:r>
      <w:r w:rsidR="000D3682">
        <w:rPr>
          <w:rFonts w:hint="eastAsia"/>
          <w:b/>
          <w:color w:val="FF0000"/>
        </w:rPr>
        <w:t>；</w:t>
      </w:r>
    </w:p>
    <w:p w:rsidR="00803642" w:rsidRPr="00071C03" w:rsidRDefault="00803642" w:rsidP="00967D6F"/>
    <w:p w:rsidR="008E376E" w:rsidRPr="00D637E9" w:rsidRDefault="008E376E" w:rsidP="008E376E">
      <w:pPr>
        <w:outlineLvl w:val="2"/>
        <w:rPr>
          <w:b/>
        </w:rPr>
      </w:pPr>
      <w:r>
        <w:rPr>
          <w:b/>
        </w:rPr>
        <w:t>d</w:t>
      </w:r>
      <w:r>
        <w:rPr>
          <w:rFonts w:hint="eastAsia"/>
          <w:b/>
        </w:rPr>
        <w:t>.1)</w:t>
      </w:r>
      <w:r w:rsidRPr="00D637E9">
        <w:rPr>
          <w:rFonts w:hint="eastAsia"/>
          <w:b/>
        </w:rPr>
        <w:t>-</w:t>
      </w:r>
      <w:r w:rsidR="00043FE4">
        <w:rPr>
          <w:rFonts w:hint="eastAsia"/>
          <w:b/>
        </w:rPr>
        <w:t>地</w:t>
      </w:r>
      <w:r>
        <w:rPr>
          <w:rFonts w:hint="eastAsia"/>
          <w:b/>
        </w:rPr>
        <w:t>图</w:t>
      </w:r>
      <w:r w:rsidR="00043FE4">
        <w:rPr>
          <w:b/>
        </w:rPr>
        <w:t>_</w:t>
      </w:r>
      <w:r w:rsidR="00043FE4">
        <w:rPr>
          <w:rFonts w:hint="eastAsia"/>
          <w:b/>
        </w:rPr>
        <w:t>画点</w:t>
      </w:r>
      <w:r w:rsidR="00043FE4">
        <w:rPr>
          <w:rFonts w:hint="eastAsia"/>
          <w:b/>
        </w:rPr>
        <w:t>(</w:t>
      </w:r>
      <w:r w:rsidR="00043FE4">
        <w:rPr>
          <w:b/>
        </w:rPr>
        <w:t>map_pts</w:t>
      </w:r>
      <w:r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8E376E" w:rsidRPr="007E00BB" w:rsidRDefault="008E376E" w:rsidP="008E376E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8E376E" w:rsidRPr="004C4BCA" w:rsidTr="002B0FC3">
        <w:tc>
          <w:tcPr>
            <w:tcW w:w="8528" w:type="dxa"/>
          </w:tcPr>
          <w:p w:rsidR="000548A4" w:rsidRDefault="000548A4" w:rsidP="000548A4">
            <w:pPr>
              <w:rPr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map_pts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X</w:t>
            </w:r>
            <w:r w:rsidRPr="00D319FD">
              <w:rPr>
                <w:sz w:val="16"/>
              </w:rPr>
              <w:t>’, ‘</w:t>
            </w:r>
            <w:r w:rsidR="00341542">
              <w:rPr>
                <w:rFonts w:hint="eastAsia"/>
                <w:sz w:val="16"/>
              </w:rPr>
              <w:t>Y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Y</w:t>
            </w:r>
            <w:r w:rsidRPr="00D319FD">
              <w:rPr>
                <w:sz w:val="16"/>
              </w:rPr>
              <w:t xml:space="preserve">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Z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Z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,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mapType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: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BAIDU</w:t>
            </w:r>
            <w:r w:rsidR="00341542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0548A4" w:rsidRPr="006938E0" w:rsidRDefault="000548A4" w:rsidP="00A3647B">
            <w:pPr>
              <w:rPr>
                <w:sz w:val="16"/>
              </w:rPr>
            </w:pPr>
            <w:r w:rsidRPr="00D319FD"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 xml:space="preserve">         </w:t>
            </w: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113D8A" w:rsidRPr="00D319FD" w:rsidRDefault="00113D8A" w:rsidP="00113D8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28778A" w:rsidTr="00DE6449">
        <w:tc>
          <w:tcPr>
            <w:tcW w:w="3227" w:type="dxa"/>
          </w:tcPr>
          <w:p w:rsidR="0028778A" w:rsidRDefault="0028778A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map_pts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8778A" w:rsidRPr="003D772B" w:rsidRDefault="0028778A" w:rsidP="0028778A">
            <w:r>
              <w:rPr>
                <w:rFonts w:hint="eastAsia"/>
              </w:rPr>
              <w:t>显示类型—“地图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画点”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113D8A" w:rsidRDefault="00113D8A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113D8A" w:rsidTr="00DE6449">
        <w:trPr>
          <w:trHeight w:val="814"/>
        </w:trPr>
        <w:tc>
          <w:tcPr>
            <w:tcW w:w="3227" w:type="dxa"/>
          </w:tcPr>
          <w:p w:rsidR="00113D8A" w:rsidRPr="00113D8A" w:rsidRDefault="00113D8A" w:rsidP="00DE6449">
            <w:r w:rsidRPr="00113D8A">
              <w:rPr>
                <w:rFonts w:hint="eastAsia"/>
              </w:rPr>
              <w:t>param=</w:t>
            </w:r>
          </w:p>
          <w:p w:rsidR="00903492" w:rsidRDefault="00113D8A" w:rsidP="00DE6449">
            <w:r w:rsidRPr="00113D8A">
              <w:t>"</w:t>
            </w:r>
            <w:r w:rsidRPr="00113D8A">
              <w:rPr>
                <w:rFonts w:hint="eastAsia"/>
              </w:rPr>
              <w:t>{</w:t>
            </w:r>
            <w:r w:rsidRPr="00113D8A">
              <w:t>‘</w:t>
            </w:r>
            <w:r w:rsidRPr="00113D8A">
              <w:rPr>
                <w:rFonts w:hint="eastAsia"/>
              </w:rPr>
              <w:t>X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X</w:t>
            </w:r>
            <w:r w:rsidRPr="00113D8A">
              <w:t>’, ‘</w:t>
            </w:r>
            <w:r w:rsidRPr="00113D8A">
              <w:rPr>
                <w:rFonts w:hint="eastAsia"/>
              </w:rPr>
              <w:t>Y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Y</w:t>
            </w:r>
            <w:r w:rsidRPr="00113D8A">
              <w:t xml:space="preserve">’ </w:t>
            </w:r>
            <w:r w:rsidRPr="00113D8A">
              <w:rPr>
                <w:rFonts w:hint="eastAsia"/>
              </w:rPr>
              <w:t>,</w:t>
            </w:r>
          </w:p>
          <w:p w:rsidR="00113D8A" w:rsidRPr="00113D8A" w:rsidRDefault="00113D8A" w:rsidP="00DE6449">
            <w:r w:rsidRPr="00113D8A">
              <w:t>‘</w:t>
            </w:r>
            <w:r w:rsidRPr="00113D8A">
              <w:rPr>
                <w:rFonts w:hint="eastAsia"/>
              </w:rPr>
              <w:t>Z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Z</w:t>
            </w:r>
            <w:r w:rsidRPr="00113D8A">
              <w:t>’</w:t>
            </w:r>
            <w:r w:rsidRPr="00113D8A">
              <w:rPr>
                <w:rFonts w:hint="eastAsia"/>
              </w:rPr>
              <w:t>,</w:t>
            </w:r>
            <w:r w:rsidRPr="00113D8A">
              <w:t>’</w:t>
            </w:r>
            <w:r w:rsidRPr="00113D8A">
              <w:rPr>
                <w:rFonts w:hint="eastAsia"/>
              </w:rPr>
              <w:t>mapType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BAIDU</w:t>
            </w:r>
            <w:r w:rsidRPr="00113D8A">
              <w:t>’</w:t>
            </w:r>
            <w:r w:rsidRPr="00113D8A">
              <w:rPr>
                <w:rFonts w:hint="eastAsia"/>
              </w:rPr>
              <w:t>}</w:t>
            </w:r>
            <w:r w:rsidRPr="00113D8A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·</w:t>
            </w:r>
            <w:r w:rsidR="00A93722">
              <w:rPr>
                <w:rFonts w:hint="eastAsia"/>
              </w:rPr>
              <w:t>mapType</w:t>
            </w:r>
            <w:r>
              <w:rPr>
                <w:rFonts w:hint="eastAsia"/>
              </w:rPr>
              <w:t>-</w:t>
            </w:r>
            <w:r w:rsidR="00A93722">
              <w:rPr>
                <w:rFonts w:hint="eastAsia"/>
              </w:rPr>
              <w:t>地图类型：主要是指地图数据的类型，根据类型不同，在显示时可能需要进行不同的调整</w:t>
            </w:r>
            <w:r>
              <w:rPr>
                <w:rFonts w:hint="eastAsia"/>
              </w:rPr>
              <w:t>；</w:t>
            </w:r>
          </w:p>
          <w:p w:rsidR="00CF4281" w:rsidRDefault="00CF4281" w:rsidP="00CF428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X</w:t>
            </w:r>
            <w:r>
              <w:rPr>
                <w:rFonts w:hint="eastAsia"/>
              </w:rPr>
              <w:t>列是经度；</w:t>
            </w:r>
          </w:p>
          <w:p w:rsidR="00CF4281" w:rsidRDefault="00CF4281" w:rsidP="00CF428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Y</w:t>
            </w:r>
            <w:r>
              <w:rPr>
                <w:rFonts w:hint="eastAsia"/>
              </w:rPr>
              <w:t>列是纬度；</w:t>
            </w:r>
          </w:p>
          <w:p w:rsidR="00113D8A" w:rsidRDefault="00DE6449" w:rsidP="005609DA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，</w:t>
            </w:r>
            <w:r w:rsidRPr="00DE6449">
              <w:rPr>
                <w:rFonts w:hint="eastAsia"/>
                <w:b/>
                <w:color w:val="FF0000"/>
              </w:rPr>
              <w:t>对于地图，此项可能不需要。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 w:rsidRPr="0059330E">
              <w:t>decorateView</w:t>
            </w:r>
          </w:p>
          <w:p w:rsidR="0009364A" w:rsidRDefault="00113D8A" w:rsidP="00DE6449">
            <w:r w:rsidRPr="0059330E">
              <w:t>=</w:t>
            </w:r>
            <w:r w:rsidRPr="00DE6449">
              <w:t>"</w:t>
            </w:r>
            <w:r w:rsidR="00DE6449">
              <w:rPr>
                <w:rFonts w:hint="eastAsia"/>
              </w:rPr>
              <w:t>&lt;tr&gt;</w:t>
            </w:r>
          </w:p>
          <w:p w:rsidR="0009364A" w:rsidRDefault="00DE6449" w:rsidP="00DE6449">
            <w:r>
              <w:rPr>
                <w:rFonts w:hint="eastAsia"/>
              </w:rPr>
              <w:t>&lt;td&gt;</w:t>
            </w:r>
            <w:r w:rsidRPr="007549F6">
              <w:t>姓名</w:t>
            </w:r>
            <w:r>
              <w:rPr>
                <w:rFonts w:hint="eastAsia"/>
              </w:rPr>
              <w:t>&lt;/td&gt;&lt;td&gt;</w:t>
            </w:r>
            <w:r w:rsidRPr="007549F6">
              <w:t>#xm#</w:t>
            </w:r>
            <w:r>
              <w:rPr>
                <w:rFonts w:hint="eastAsia"/>
              </w:rPr>
              <w:t>&lt;/td&gt;</w:t>
            </w:r>
          </w:p>
          <w:p w:rsidR="0009364A" w:rsidRDefault="00DE6449" w:rsidP="00DE6449">
            <w:r>
              <w:rPr>
                <w:rFonts w:hint="eastAsia"/>
              </w:rPr>
              <w:t>&lt;td&gt;</w:t>
            </w:r>
            <w:r w:rsidRPr="007549F6">
              <w:t>身份证</w:t>
            </w:r>
            <w:r w:rsidR="0009364A">
              <w:rPr>
                <w:rFonts w:hint="eastAsia"/>
              </w:rPr>
              <w:t>&lt;/td&gt;&lt;td&gt;</w:t>
            </w:r>
            <w:r w:rsidRPr="007549F6">
              <w:t>#sfz#</w:t>
            </w:r>
            <w:r w:rsidR="0009364A">
              <w:rPr>
                <w:rFonts w:hint="eastAsia"/>
              </w:rPr>
              <w:t>&lt;/td&gt;</w:t>
            </w:r>
          </w:p>
          <w:p w:rsidR="0009364A" w:rsidRDefault="0009364A" w:rsidP="00DE6449">
            <w:r>
              <w:rPr>
                <w:rFonts w:hint="eastAsia"/>
              </w:rPr>
              <w:t>&lt;td&gt;</w:t>
            </w:r>
            <w:r w:rsidR="00DE6449" w:rsidRPr="007549F6">
              <w:t>性别</w:t>
            </w:r>
            <w:r>
              <w:rPr>
                <w:rFonts w:hint="eastAsia"/>
              </w:rPr>
              <w:t>&lt;/td&gt;&lt;td&gt;</w:t>
            </w:r>
            <w:r w:rsidR="00DE6449" w:rsidRPr="007549F6">
              <w:t>#sb#</w:t>
            </w:r>
            <w:r>
              <w:rPr>
                <w:rFonts w:hint="eastAsia"/>
              </w:rPr>
              <w:t>&lt;/td&gt;</w:t>
            </w:r>
          </w:p>
          <w:p w:rsidR="008E6D3F" w:rsidRDefault="008E6D3F" w:rsidP="00DE6449">
            <w:r>
              <w:rPr>
                <w:rFonts w:hint="eastAsia"/>
              </w:rPr>
              <w:t>&lt;td&gt;</w:t>
            </w:r>
            <w:r>
              <w:rPr>
                <w:rFonts w:hint="eastAsia"/>
              </w:rPr>
              <w:t>城市</w:t>
            </w:r>
            <w:r>
              <w:rPr>
                <w:rFonts w:hint="eastAsia"/>
              </w:rPr>
              <w:t>&lt;/td&gt;&lt;td&gt;</w:t>
            </w:r>
            <w:r w:rsidR="00DE6449" w:rsidRPr="007549F6">
              <w:t>#city#</w:t>
            </w:r>
            <w:r>
              <w:rPr>
                <w:rFonts w:hint="eastAsia"/>
              </w:rPr>
              <w:t>&lt;/td&gt;</w:t>
            </w:r>
          </w:p>
          <w:p w:rsidR="00113D8A" w:rsidRDefault="008E6D3F" w:rsidP="00DB0C12">
            <w:r>
              <w:rPr>
                <w:rFonts w:hint="eastAsia"/>
              </w:rPr>
              <w:t>&lt;/tr&gt;</w:t>
            </w:r>
            <w:r w:rsidR="004160D0">
              <w:rPr>
                <w:rFonts w:hint="eastAsia"/>
              </w:rPr>
              <w:t>::</w:t>
            </w:r>
            <w:r w:rsidR="00DB0C12">
              <w:rPr>
                <w:rFonts w:hint="eastAsia"/>
              </w:rPr>
              <w:t>{</w:t>
            </w:r>
            <w:r w:rsidR="00DB0C12">
              <w:t>‘</w:t>
            </w:r>
            <w:r w:rsidR="00DB0C12">
              <w:rPr>
                <w:rFonts w:hint="eastAsia"/>
              </w:rPr>
              <w:t>envelopeType</w:t>
            </w:r>
            <w:r w:rsidR="00DB0C12">
              <w:t>’</w:t>
            </w:r>
            <w:r w:rsidR="00DB0C12">
              <w:rPr>
                <w:rFonts w:hint="eastAsia"/>
              </w:rPr>
              <w:t>:</w:t>
            </w:r>
            <w:r w:rsidR="00DB0C12">
              <w:t>’</w:t>
            </w:r>
            <w:r w:rsidR="00DB0C12">
              <w:rPr>
                <w:rFonts w:hint="eastAsia"/>
              </w:rPr>
              <w:t>table</w:t>
            </w:r>
            <w:r w:rsidR="00DB0C12">
              <w:t>’</w:t>
            </w:r>
            <w:r w:rsidR="00DB0C12">
              <w:rPr>
                <w:rFonts w:hint="eastAsia"/>
              </w:rPr>
              <w:t>}</w:t>
            </w:r>
            <w:r w:rsidR="00113D8A" w:rsidRPr="00DE6449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怎样显示</w:t>
            </w:r>
            <w:r w:rsidR="00DE6449">
              <w:rPr>
                <w:rFonts w:hint="eastAsia"/>
              </w:rPr>
              <w:t>地图</w:t>
            </w:r>
            <w:r>
              <w:rPr>
                <w:rFonts w:hint="eastAsia"/>
              </w:rPr>
              <w:t>中鼠标滑过每个点时的提示</w:t>
            </w:r>
          </w:p>
          <w:p w:rsidR="00113D8A" w:rsidRDefault="00113D8A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</w:tbl>
    <w:p w:rsidR="00113D8A" w:rsidRPr="00E97EB5" w:rsidRDefault="00113D8A" w:rsidP="00113D8A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E620DA" w:rsidRDefault="00563C48" w:rsidP="00313F7A">
      <w:r>
        <w:rPr>
          <w:rFonts w:hint="eastAsia"/>
        </w:rPr>
        <w:t>表数据</w:t>
      </w:r>
    </w:p>
    <w:p w:rsidR="00A64CE6" w:rsidRPr="00E97EB5" w:rsidRDefault="00A64CE6" w:rsidP="00A64CE6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A64CE6" w:rsidRDefault="00A64CE6" w:rsidP="00A64CE6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5F2EEE">
        <w:rPr>
          <w:rFonts w:hint="eastAsia"/>
        </w:rPr>
        <w:t>其中</w:t>
      </w:r>
      <w:r w:rsidR="005F2EEE">
        <w:rPr>
          <w:rFonts w:hint="eastAsia"/>
        </w:rPr>
        <w:t>::tab</w:t>
      </w:r>
      <w:r w:rsidR="005F2EEE">
        <w:rPr>
          <w:rFonts w:hint="eastAsia"/>
        </w:rPr>
        <w:t>说明按照</w:t>
      </w:r>
      <w:r w:rsidR="005F2EEE">
        <w:rPr>
          <w:rFonts w:hint="eastAsia"/>
        </w:rPr>
        <w:t>table</w:t>
      </w:r>
      <w:r w:rsidR="005F2EEE">
        <w:rPr>
          <w:rFonts w:hint="eastAsia"/>
        </w:rPr>
        <w:t>显示这个内容</w:t>
      </w:r>
      <w:r w:rsidR="00B90D6C">
        <w:rPr>
          <w:rFonts w:hint="eastAsia"/>
        </w:rPr>
        <w:t>，若没有</w:t>
      </w:r>
      <w:proofErr w:type="gramStart"/>
      <w:r w:rsidR="00B90D6C">
        <w:rPr>
          <w:rFonts w:hint="eastAsia"/>
        </w:rPr>
        <w:t>定义此</w:t>
      </w:r>
      <w:proofErr w:type="gramEnd"/>
      <w:r w:rsidR="00B90D6C">
        <w:rPr>
          <w:rFonts w:hint="eastAsia"/>
        </w:rPr>
        <w:t>属性，则不显示任何内容。</w:t>
      </w:r>
    </w:p>
    <w:p w:rsidR="00817FF8" w:rsidRPr="00817FF8" w:rsidRDefault="00817FF8" w:rsidP="00A64CE6">
      <w:pPr>
        <w:rPr>
          <w:b/>
          <w:color w:val="FF0000"/>
        </w:rPr>
      </w:pPr>
      <w:r w:rsidRPr="00817FF8">
        <w:rPr>
          <w:rFonts w:hint="eastAsia"/>
          <w:b/>
          <w:color w:val="FF0000"/>
        </w:rPr>
        <w:t>2-param</w:t>
      </w:r>
      <w:r w:rsidRPr="00817FF8">
        <w:rPr>
          <w:rFonts w:hint="eastAsia"/>
          <w:b/>
          <w:color w:val="FF0000"/>
        </w:rPr>
        <w:t>中可能要加一个扩展</w:t>
      </w:r>
      <w:r w:rsidR="00B017E8">
        <w:rPr>
          <w:rFonts w:hint="eastAsia"/>
          <w:b/>
          <w:color w:val="FF0000"/>
        </w:rPr>
        <w:t>：</w:t>
      </w:r>
      <w:r w:rsidR="00B017E8">
        <w:rPr>
          <w:rFonts w:hint="eastAsia"/>
          <w:b/>
          <w:color w:val="FF0000"/>
        </w:rPr>
        <w:t>defineUrl</w:t>
      </w:r>
      <w:r w:rsidR="00B017E8">
        <w:rPr>
          <w:rFonts w:hint="eastAsia"/>
          <w:b/>
          <w:color w:val="FF0000"/>
        </w:rPr>
        <w:t>，指向一个文件，此文件为</w:t>
      </w:r>
      <w:r w:rsidR="00B017E8">
        <w:rPr>
          <w:rFonts w:hint="eastAsia"/>
          <w:b/>
          <w:color w:val="FF0000"/>
        </w:rPr>
        <w:t>json</w:t>
      </w:r>
      <w:r w:rsidR="00B017E8">
        <w:rPr>
          <w:rFonts w:hint="eastAsia"/>
          <w:b/>
          <w:color w:val="FF0000"/>
        </w:rPr>
        <w:t>格式，用于详细定义图的不同元素</w:t>
      </w:r>
      <w:r w:rsidR="00221572">
        <w:rPr>
          <w:rFonts w:hint="eastAsia"/>
          <w:b/>
          <w:color w:val="FF0000"/>
        </w:rPr>
        <w:t>，此文件中的元素</w:t>
      </w:r>
      <w:r w:rsidR="00E176B8">
        <w:rPr>
          <w:rFonts w:hint="eastAsia"/>
          <w:b/>
          <w:color w:val="FF0000"/>
        </w:rPr>
        <w:t>应该也能够定义在</w:t>
      </w:r>
      <w:r w:rsidR="00E176B8">
        <w:rPr>
          <w:rFonts w:hint="eastAsia"/>
          <w:b/>
          <w:color w:val="FF0000"/>
        </w:rPr>
        <w:t>param</w:t>
      </w:r>
      <w:r w:rsidR="00E176B8">
        <w:rPr>
          <w:rFonts w:hint="eastAsia"/>
          <w:b/>
          <w:color w:val="FF0000"/>
        </w:rPr>
        <w:t>中。</w:t>
      </w:r>
      <w:r w:rsidR="00E85E59">
        <w:rPr>
          <w:rFonts w:hint="eastAsia"/>
          <w:b/>
          <w:color w:val="FF0000"/>
        </w:rPr>
        <w:t>这个文件中的格式今后再定义。</w:t>
      </w:r>
    </w:p>
    <w:p w:rsidR="00A64CE6" w:rsidRDefault="00A64CE6" w:rsidP="00313F7A"/>
    <w:p w:rsidR="00104D0B" w:rsidRPr="00D637E9" w:rsidRDefault="00104D0B" w:rsidP="00104D0B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1-value</w:t>
      </w:r>
      <w:r w:rsidR="008521B4"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42EE2" w:rsidRPr="007E7A45" w:rsidRDefault="00972235" w:rsidP="00B42EE2">
      <w:pPr>
        <w:rPr>
          <w:b/>
          <w:i/>
        </w:rPr>
      </w:pPr>
      <w:r>
        <w:rPr>
          <w:rFonts w:hint="eastAsia"/>
          <w:b/>
          <w:i/>
        </w:rPr>
        <w:t>a)</w:t>
      </w:r>
      <w:r w:rsidR="00B42EE2" w:rsidRPr="007E7A45">
        <w:rPr>
          <w:rFonts w:hint="eastAsia"/>
          <w:b/>
          <w:i/>
        </w:rPr>
        <w:t>-</w:t>
      </w:r>
      <w:r w:rsidR="00B42EE2">
        <w:rPr>
          <w:rFonts w:hint="eastAsia"/>
          <w:b/>
          <w:i/>
        </w:rPr>
        <w:t>value</w:t>
      </w:r>
      <w:r w:rsidR="00B42EE2">
        <w:rPr>
          <w:rFonts w:hint="eastAsia"/>
          <w:b/>
          <w:i/>
        </w:rPr>
        <w:t>分类</w:t>
      </w:r>
      <w:r w:rsidR="00B42EE2" w:rsidRPr="007E7A45">
        <w:rPr>
          <w:rFonts w:hint="eastAsia"/>
          <w:b/>
          <w:i/>
        </w:rPr>
        <w:t>：</w:t>
      </w:r>
    </w:p>
    <w:p w:rsidR="0075634A" w:rsidRDefault="004C333B" w:rsidP="00313F7A">
      <w:r>
        <w:rPr>
          <w:rFonts w:hint="eastAsia"/>
        </w:rPr>
        <w:t>value</w:t>
      </w:r>
      <w:r>
        <w:rPr>
          <w:rFonts w:hint="eastAsia"/>
        </w:rPr>
        <w:t>用于定义显示的数据，包括两个部分：</w:t>
      </w:r>
    </w:p>
    <w:p w:rsidR="0031070F" w:rsidRDefault="004C333B" w:rsidP="00313F7A">
      <w:r>
        <w:rPr>
          <w:rFonts w:hint="eastAsia"/>
        </w:rPr>
        <w:t>1-jsonD</w:t>
      </w:r>
      <w:r>
        <w:rPr>
          <w:rFonts w:hint="eastAsia"/>
        </w:rPr>
        <w:t>中的数据标识：按照</w:t>
      </w:r>
      <w:r>
        <w:rPr>
          <w:rFonts w:hint="eastAsia"/>
        </w:rPr>
        <w:t>json</w:t>
      </w:r>
      <w:r>
        <w:rPr>
          <w:rFonts w:hint="eastAsia"/>
        </w:rPr>
        <w:t>的结构，用</w:t>
      </w:r>
      <w:r w:rsidR="0009641D">
        <w:rPr>
          <w:rFonts w:hint="eastAsia"/>
        </w:rPr>
        <w:t>“</w:t>
      </w:r>
      <w:r>
        <w:rPr>
          <w:rFonts w:hint="eastAsia"/>
        </w:rPr>
        <w:t>.</w:t>
      </w:r>
      <w:r w:rsidR="0009641D" w:rsidRPr="0009641D">
        <w:rPr>
          <w:rFonts w:hint="eastAsia"/>
        </w:rPr>
        <w:t xml:space="preserve"> </w:t>
      </w:r>
      <w:r w:rsidR="0009641D">
        <w:rPr>
          <w:rFonts w:hint="eastAsia"/>
        </w:rPr>
        <w:t>”</w:t>
      </w:r>
      <w:r>
        <w:rPr>
          <w:rFonts w:hint="eastAsia"/>
        </w:rPr>
        <w:t>的方式，直接定位到数据</w:t>
      </w:r>
      <w:r w:rsidR="0031070F">
        <w:rPr>
          <w:rFonts w:hint="eastAsia"/>
        </w:rPr>
        <w:t>，这里的数据又可以分为两种方式：</w:t>
      </w:r>
    </w:p>
    <w:p w:rsidR="0031070F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值</w:t>
      </w:r>
      <w:r>
        <w:rPr>
          <w:rFonts w:hint="eastAsia"/>
        </w:rPr>
        <w:t>；</w:t>
      </w:r>
    </w:p>
    <w:p w:rsidR="004C333B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</w:t>
      </w:r>
      <w:r>
        <w:rPr>
          <w:rFonts w:hint="eastAsia"/>
        </w:rPr>
        <w:t>：</w:t>
      </w:r>
      <w:r w:rsidR="004C333B">
        <w:rPr>
          <w:rFonts w:hint="eastAsia"/>
        </w:rPr>
        <w:t>若是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则一定是表结构数据，见“</w:t>
      </w:r>
      <w:r w:rsidR="004C333B" w:rsidRPr="0031070F">
        <w:rPr>
          <w:rFonts w:hint="eastAsia"/>
        </w:rPr>
        <w:t>JsonD</w:t>
      </w:r>
      <w:r w:rsidR="004C333B" w:rsidRPr="0031070F">
        <w:rPr>
          <w:rFonts w:hint="eastAsia"/>
        </w:rPr>
        <w:t>中表格数据的规定</w:t>
      </w:r>
      <w:r w:rsidR="004C333B">
        <w:rPr>
          <w:rFonts w:hint="eastAsia"/>
        </w:rPr>
        <w:t>”</w:t>
      </w:r>
      <w:r w:rsidR="005760BE">
        <w:rPr>
          <w:rFonts w:hint="eastAsia"/>
        </w:rPr>
        <w:t>；</w:t>
      </w:r>
    </w:p>
    <w:p w:rsidR="00B42EE2" w:rsidRDefault="003A6C7B" w:rsidP="00313F7A">
      <w:r>
        <w:rPr>
          <w:rFonts w:hint="eastAsia"/>
        </w:rPr>
        <w:t>2-</w:t>
      </w:r>
      <w:r>
        <w:rPr>
          <w:rFonts w:hint="eastAsia"/>
        </w:rPr>
        <w:t>数据过滤函数</w:t>
      </w:r>
    </w:p>
    <w:p w:rsidR="00B42EE2" w:rsidRPr="00B42EE2" w:rsidRDefault="00972235" w:rsidP="00B42EE2">
      <w:pPr>
        <w:rPr>
          <w:b/>
          <w:i/>
        </w:rPr>
      </w:pPr>
      <w:r>
        <w:rPr>
          <w:rFonts w:hint="eastAsia"/>
          <w:b/>
          <w:i/>
        </w:rPr>
        <w:t>b)</w:t>
      </w:r>
      <w:r w:rsidR="00B42EE2" w:rsidRPr="00B42EE2">
        <w:rPr>
          <w:rFonts w:hint="eastAsia"/>
          <w:b/>
          <w:i/>
        </w:rPr>
        <w:t>-</w:t>
      </w:r>
      <w:r w:rsidR="00B42EE2" w:rsidRPr="00B42EE2">
        <w:rPr>
          <w:rFonts w:hint="eastAsia"/>
          <w:b/>
          <w:i/>
        </w:rPr>
        <w:t>数据过滤函数</w:t>
      </w:r>
    </w:p>
    <w:p w:rsidR="003A6C7B" w:rsidRDefault="00E63341" w:rsidP="00313F7A">
      <w:r>
        <w:rPr>
          <w:rFonts w:hint="eastAsia"/>
        </w:rPr>
        <w:t>只对表结构数据进行</w:t>
      </w:r>
      <w:r w:rsidR="00240C97">
        <w:rPr>
          <w:rFonts w:hint="eastAsia"/>
        </w:rPr>
        <w:t>过滤，过滤</w:t>
      </w:r>
      <w:r w:rsidR="002D2D7F">
        <w:rPr>
          <w:rFonts w:hint="eastAsia"/>
        </w:rPr>
        <w:t>情况见下表：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1705"/>
        <w:gridCol w:w="3506"/>
        <w:gridCol w:w="3261"/>
      </w:tblGrid>
      <w:tr w:rsidR="00BD68FA" w:rsidRPr="00867B29" w:rsidTr="00BD68FA">
        <w:tc>
          <w:tcPr>
            <w:tcW w:w="1705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过滤函数</w:t>
            </w:r>
          </w:p>
        </w:tc>
        <w:tc>
          <w:tcPr>
            <w:tcW w:w="3506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3261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参数说明</w:t>
            </w:r>
          </w:p>
        </w:tc>
      </w:tr>
      <w:tr w:rsidR="00C52719" w:rsidTr="00C52719">
        <w:trPr>
          <w:trHeight w:val="506"/>
        </w:trPr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lastRenderedPageBreak/>
              <w:t>::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 w:val="restart"/>
          </w:tcPr>
          <w:p w:rsidR="00C52719" w:rsidRDefault="00C52719" w:rsidP="00313F7A"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进行分割</w:t>
            </w:r>
          </w:p>
          <w:p w:rsidR="00C52719" w:rsidRDefault="00C52719" w:rsidP="00313F7A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——必须，指定取几行数据；</w:t>
            </w:r>
          </w:p>
          <w:p w:rsidR="00C52719" w:rsidRDefault="00C52719" w:rsidP="00313F7A"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——以表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为排序指标</w:t>
            </w:r>
          </w:p>
        </w:tc>
      </w:tr>
      <w:tr w:rsidR="00C52719" w:rsidTr="00C52719"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::!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/>
          </w:tcPr>
          <w:p w:rsidR="00C52719" w:rsidRDefault="00C52719" w:rsidP="00313F7A"/>
        </w:tc>
      </w:tr>
    </w:tbl>
    <w:p w:rsidR="00C52719" w:rsidRPr="00C52719" w:rsidRDefault="00C52719" w:rsidP="00313F7A">
      <w:pPr>
        <w:rPr>
          <w:b/>
        </w:rPr>
      </w:pPr>
      <w:r w:rsidRPr="00C52719">
        <w:rPr>
          <w:rFonts w:hint="eastAsia"/>
          <w:b/>
        </w:rPr>
        <w:t>说明：</w:t>
      </w:r>
    </w:p>
    <w:p w:rsidR="00867B29" w:rsidRDefault="00C52719" w:rsidP="00313F7A">
      <w:r>
        <w:rPr>
          <w:rFonts w:hint="eastAsia"/>
        </w:rPr>
        <w:t>1-</w:t>
      </w:r>
      <w:r>
        <w:rPr>
          <w:rFonts w:hint="eastAsia"/>
        </w:rPr>
        <w:t>若表中没有</w:t>
      </w:r>
      <w:r>
        <w:rPr>
          <w:rFonts w:hint="eastAsia"/>
        </w:rPr>
        <w:t>num</w:t>
      </w:r>
      <w:r>
        <w:rPr>
          <w:rFonts w:hint="eastAsia"/>
        </w:rPr>
        <w:t>列，则</w:t>
      </w:r>
      <w:proofErr w:type="gramStart"/>
      <w:r>
        <w:rPr>
          <w:rFonts w:hint="eastAsia"/>
        </w:rPr>
        <w:t>按照原表的</w:t>
      </w:r>
      <w:proofErr w:type="gramEnd"/>
      <w:r>
        <w:rPr>
          <w:rFonts w:hint="eastAsia"/>
        </w:rPr>
        <w:t>顺序取值，</w:t>
      </w:r>
      <w:r>
        <w:rPr>
          <w:rFonts w:hint="eastAsia"/>
        </w:rPr>
        <w:t>first(3)</w:t>
      </w:r>
      <w:r>
        <w:rPr>
          <w:rFonts w:hint="eastAsia"/>
        </w:rPr>
        <w:t>前</w:t>
      </w:r>
      <w:r>
        <w:rPr>
          <w:rFonts w:hint="eastAsia"/>
        </w:rPr>
        <w:t>3</w:t>
      </w:r>
      <w:r>
        <w:rPr>
          <w:rFonts w:hint="eastAsia"/>
        </w:rPr>
        <w:t>列，</w:t>
      </w:r>
      <w:r>
        <w:rPr>
          <w:rFonts w:hint="eastAsia"/>
        </w:rPr>
        <w:t>!first(3)</w:t>
      </w:r>
      <w:r>
        <w:rPr>
          <w:rFonts w:hint="eastAsia"/>
        </w:rPr>
        <w:t>后三列；</w:t>
      </w:r>
    </w:p>
    <w:p w:rsidR="000F0108" w:rsidRDefault="00C52719" w:rsidP="00313F7A">
      <w:r>
        <w:rPr>
          <w:rFonts w:hint="eastAsia"/>
        </w:rPr>
        <w:t>2-</w:t>
      </w:r>
      <w:r w:rsidR="00002235">
        <w:rPr>
          <w:rFonts w:hint="eastAsia"/>
        </w:rPr>
        <w:t>若表中的</w:t>
      </w:r>
      <w:r w:rsidR="00002235">
        <w:rPr>
          <w:rFonts w:hint="eastAsia"/>
        </w:rPr>
        <w:t>sort</w:t>
      </w:r>
      <w:r w:rsidR="00002235">
        <w:rPr>
          <w:rFonts w:hint="eastAsia"/>
        </w:rPr>
        <w:t>属性所指定的列于</w:t>
      </w:r>
      <w:r w:rsidR="00002235">
        <w:rPr>
          <w:rFonts w:hint="eastAsia"/>
        </w:rPr>
        <w:t>num</w:t>
      </w:r>
      <w:r w:rsidR="00002235">
        <w:rPr>
          <w:rFonts w:hint="eastAsia"/>
        </w:rPr>
        <w:t>相同，则无需排序，取表中数据即可，若不同，则需要在生成</w:t>
      </w:r>
      <w:r w:rsidR="00002235">
        <w:rPr>
          <w:rFonts w:hint="eastAsia"/>
        </w:rPr>
        <w:t>report</w:t>
      </w:r>
      <w:r w:rsidR="00002235">
        <w:rPr>
          <w:rFonts w:hint="eastAsia"/>
        </w:rPr>
        <w:t>时，按照</w:t>
      </w:r>
      <w:r w:rsidR="00002235">
        <w:rPr>
          <w:rFonts w:hint="eastAsia"/>
        </w:rPr>
        <w:t>num</w:t>
      </w:r>
      <w:r w:rsidR="00002235">
        <w:rPr>
          <w:rFonts w:hint="eastAsia"/>
        </w:rPr>
        <w:t>列对表进行排序，之后取值。</w:t>
      </w:r>
    </w:p>
    <w:p w:rsidR="000F0108" w:rsidRDefault="008D2B1E" w:rsidP="000F0108">
      <w:r>
        <w:rPr>
          <w:rFonts w:hint="eastAsia"/>
        </w:rPr>
        <w:t>3-</w:t>
      </w:r>
      <w:r>
        <w:rPr>
          <w:rFonts w:hint="eastAsia"/>
        </w:rPr>
        <w:t>只有</w:t>
      </w:r>
      <w:r>
        <w:rPr>
          <w:rFonts w:hint="eastAsia"/>
        </w:rPr>
        <w:t>text/table</w:t>
      </w:r>
      <w:r>
        <w:rPr>
          <w:rFonts w:hint="eastAsia"/>
        </w:rPr>
        <w:t>可以有过滤，其他图形不建议有过滤，</w:t>
      </w:r>
      <w:r w:rsidRPr="006105A0">
        <w:rPr>
          <w:rFonts w:hint="eastAsia"/>
          <w:b/>
          <w:color w:val="FF0000"/>
        </w:rPr>
        <w:t>若“图形”的</w:t>
      </w:r>
      <w:r w:rsidRPr="006105A0">
        <w:rPr>
          <w:rFonts w:hint="eastAsia"/>
          <w:b/>
          <w:color w:val="FF0000"/>
        </w:rPr>
        <w:t>4</w:t>
      </w:r>
      <w:r w:rsidRPr="006105A0">
        <w:rPr>
          <w:rFonts w:hint="eastAsia"/>
          <w:b/>
          <w:color w:val="FF0000"/>
        </w:rPr>
        <w:t>个标签有过滤，则除按序取</w:t>
      </w:r>
      <w:r w:rsidR="00B23DA5">
        <w:rPr>
          <w:rFonts w:hint="eastAsia"/>
          <w:b/>
          <w:color w:val="FF0000"/>
        </w:rPr>
        <w:t>得行数据</w:t>
      </w:r>
      <w:r w:rsidRPr="006105A0">
        <w:rPr>
          <w:rFonts w:hint="eastAsia"/>
          <w:b/>
          <w:color w:val="FF0000"/>
        </w:rPr>
        <w:t>外，其他</w:t>
      </w:r>
      <w:r w:rsidR="00B23DA5">
        <w:rPr>
          <w:rFonts w:hint="eastAsia"/>
          <w:b/>
          <w:color w:val="FF0000"/>
        </w:rPr>
        <w:t>行数据</w:t>
      </w:r>
      <w:r w:rsidRPr="006105A0">
        <w:rPr>
          <w:rFonts w:hint="eastAsia"/>
          <w:b/>
          <w:color w:val="FF0000"/>
        </w:rPr>
        <w:t>都归入</w:t>
      </w:r>
      <w:proofErr w:type="gramStart"/>
      <w:r w:rsidRPr="006105A0">
        <w:rPr>
          <w:b/>
          <w:color w:val="FF0000"/>
        </w:rPr>
        <w:t>”</w:t>
      </w:r>
      <w:proofErr w:type="gramEnd"/>
      <w:r w:rsidRPr="006105A0">
        <w:rPr>
          <w:rFonts w:hint="eastAsia"/>
          <w:b/>
          <w:color w:val="FF0000"/>
        </w:rPr>
        <w:t>其他分类</w:t>
      </w:r>
      <w:proofErr w:type="gramStart"/>
      <w:r w:rsidRPr="006105A0">
        <w:rPr>
          <w:b/>
          <w:color w:val="FF0000"/>
        </w:rPr>
        <w:t>”</w:t>
      </w:r>
      <w:proofErr w:type="gramEnd"/>
      <w:r w:rsidRPr="006105A0">
        <w:rPr>
          <w:rFonts w:hint="eastAsia"/>
          <w:b/>
          <w:color w:val="FF0000"/>
        </w:rPr>
        <w:t>，否则会造成</w:t>
      </w:r>
      <w:r w:rsidR="006105A0" w:rsidRPr="006105A0">
        <w:rPr>
          <w:rFonts w:hint="eastAsia"/>
          <w:b/>
          <w:color w:val="FF0000"/>
        </w:rPr>
        <w:t>数据不完整。</w:t>
      </w:r>
      <w:r w:rsidR="00407A72">
        <w:rPr>
          <w:rFonts w:hint="eastAsia"/>
          <w:b/>
          <w:color w:val="FF0000"/>
        </w:rPr>
        <w:t>（下一个版本把过滤的功能都加入）</w:t>
      </w:r>
    </w:p>
    <w:p w:rsidR="002C223D" w:rsidRPr="00B42EE2" w:rsidRDefault="00972235" w:rsidP="002C223D">
      <w:pPr>
        <w:rPr>
          <w:b/>
          <w:i/>
        </w:rPr>
      </w:pPr>
      <w:r>
        <w:rPr>
          <w:rFonts w:hint="eastAsia"/>
          <w:b/>
          <w:i/>
        </w:rPr>
        <w:t>c)</w:t>
      </w:r>
      <w:r w:rsidR="002C223D" w:rsidRPr="00B42EE2">
        <w:rPr>
          <w:rFonts w:hint="eastAsia"/>
          <w:b/>
          <w:i/>
        </w:rPr>
        <w:t>-</w:t>
      </w:r>
      <w:r w:rsidR="002C223D">
        <w:rPr>
          <w:rFonts w:hint="eastAsia"/>
          <w:b/>
          <w:i/>
        </w:rPr>
        <w:t>过滤函数和标签类对应关系</w:t>
      </w:r>
    </w:p>
    <w:tbl>
      <w:tblPr>
        <w:tblStyle w:val="a4"/>
        <w:tblW w:w="8790" w:type="dxa"/>
        <w:tblInd w:w="-318" w:type="dxa"/>
        <w:tblLook w:val="04A0" w:firstRow="1" w:lastRow="0" w:firstColumn="1" w:lastColumn="0" w:noHBand="0" w:noVBand="1"/>
      </w:tblPr>
      <w:tblGrid>
        <w:gridCol w:w="885"/>
        <w:gridCol w:w="1191"/>
        <w:gridCol w:w="3453"/>
        <w:gridCol w:w="3261"/>
      </w:tblGrid>
      <w:tr w:rsidR="006E5DAA" w:rsidRPr="00B27B61" w:rsidTr="006E5DAA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6E5DAA" w:rsidRDefault="006E5DAA" w:rsidP="003778D5">
            <w:pPr>
              <w:spacing w:beforeLines="50" w:before="120" w:afterLines="5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>
              <w:rPr>
                <w:rFonts w:hint="eastAsia"/>
                <w:b/>
              </w:rPr>
              <w:t>参数</w:t>
            </w:r>
          </w:p>
          <w:p w:rsidR="006E5DAA" w:rsidRPr="00B27B61" w:rsidRDefault="006E5DAA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3453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first(3|num)</w:t>
            </w:r>
          </w:p>
        </w:tc>
        <w:tc>
          <w:tcPr>
            <w:tcW w:w="3261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!first(3|num)</w:t>
            </w:r>
          </w:p>
        </w:tc>
      </w:tr>
      <w:tr w:rsidR="006E5DAA" w:rsidRPr="00B27B61" w:rsidTr="006E5DAA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3453" w:type="dxa"/>
            <w:vAlign w:val="center"/>
          </w:tcPr>
          <w:p w:rsidR="006E5DAA" w:rsidRPr="00E517B9" w:rsidRDefault="006E5DAA" w:rsidP="006E5DAA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Align w:val="center"/>
          </w:tcPr>
          <w:p w:rsidR="006E5DAA" w:rsidRPr="00E517B9" w:rsidRDefault="006E5DAA" w:rsidP="003778D5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</w:tr>
      <w:tr w:rsidR="006E5DAA" w:rsidTr="006E5DAA"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 w:rsidR="00FD7688">
              <w:rPr>
                <w:rFonts w:hint="eastAsia"/>
              </w:rPr>
              <w:t>可</w:t>
            </w:r>
            <w:r>
              <w:rPr>
                <w:rFonts w:hint="eastAsia"/>
              </w:rPr>
              <w:t>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344C2D" w:rsidRDefault="006E5DAA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6E5DAA" w:rsidRPr="00CD0913" w:rsidRDefault="006E5DAA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1E6F64" w:rsidTr="00AB0F8F">
        <w:trPr>
          <w:trHeight w:val="77"/>
        </w:trPr>
        <w:tc>
          <w:tcPr>
            <w:tcW w:w="885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</w:tr>
    </w:tbl>
    <w:p w:rsidR="002C223D" w:rsidRPr="00540902" w:rsidRDefault="002C223D" w:rsidP="000F0108"/>
    <w:p w:rsidR="000F0108" w:rsidRPr="00540902" w:rsidRDefault="000F0108" w:rsidP="00540902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2-param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937453" w:rsidRDefault="00937453" w:rsidP="00313F7A">
      <w:r>
        <w:rPr>
          <w:rFonts w:hint="eastAsia"/>
        </w:rPr>
        <w:t>此属性</w:t>
      </w:r>
      <w:r w:rsidR="00C94F47">
        <w:rPr>
          <w:rFonts w:hint="eastAsia"/>
        </w:rPr>
        <w:t>是</w:t>
      </w:r>
      <w:r w:rsidR="00C94F47">
        <w:rPr>
          <w:rFonts w:hint="eastAsia"/>
        </w:rPr>
        <w:t>showType</w:t>
      </w:r>
      <w:r w:rsidR="00C94F47">
        <w:rPr>
          <w:rFonts w:hint="eastAsia"/>
        </w:rPr>
        <w:t>的一个附属说明，其</w:t>
      </w:r>
      <w:r>
        <w:rPr>
          <w:rFonts w:hint="eastAsia"/>
        </w:rPr>
        <w:t>指明：</w:t>
      </w:r>
    </w:p>
    <w:p w:rsidR="00937453" w:rsidRDefault="00937453" w:rsidP="00313F7A">
      <w:r>
        <w:rPr>
          <w:rFonts w:hint="eastAsia"/>
        </w:rPr>
        <w:t>1-</w:t>
      </w:r>
      <w:r>
        <w:rPr>
          <w:rFonts w:hint="eastAsia"/>
        </w:rPr>
        <w:t>与</w:t>
      </w:r>
      <w:proofErr w:type="gramStart"/>
      <w:r>
        <w:rPr>
          <w:rFonts w:hint="eastAsia"/>
        </w:rPr>
        <w:t>图相关</w:t>
      </w:r>
      <w:proofErr w:type="gramEnd"/>
      <w:r>
        <w:rPr>
          <w:rFonts w:hint="eastAsia"/>
        </w:rPr>
        <w:t>的基础参数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A</w:t>
      </w:r>
      <w:r>
        <w:rPr>
          <w:rFonts w:hint="eastAsia"/>
        </w:rPr>
        <w:t>；</w:t>
      </w:r>
    </w:p>
    <w:p w:rsidR="000F0108" w:rsidRDefault="00937453" w:rsidP="00313F7A">
      <w:r>
        <w:rPr>
          <w:rFonts w:hint="eastAsia"/>
        </w:rPr>
        <w:t>2-</w:t>
      </w:r>
      <w:r>
        <w:rPr>
          <w:rFonts w:hint="eastAsia"/>
        </w:rPr>
        <w:t>图中标准元素和数据之间的对应关系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B</w:t>
      </w:r>
      <w:r w:rsidR="00C94F47">
        <w:rPr>
          <w:rFonts w:hint="eastAsia"/>
        </w:rPr>
        <w:t>；</w:t>
      </w:r>
    </w:p>
    <w:p w:rsidR="006A657A" w:rsidRPr="00B42EE2" w:rsidRDefault="00972235" w:rsidP="006A657A">
      <w:pPr>
        <w:rPr>
          <w:b/>
          <w:i/>
        </w:rPr>
      </w:pPr>
      <w:r>
        <w:rPr>
          <w:rFonts w:hint="eastAsia"/>
          <w:b/>
          <w:i/>
        </w:rPr>
        <w:t>a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和标签类对应关系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841"/>
        <w:gridCol w:w="1276"/>
        <w:gridCol w:w="968"/>
        <w:gridCol w:w="5387"/>
      </w:tblGrid>
      <w:tr w:rsidR="0001287E" w:rsidRPr="00B27B61" w:rsidTr="00A1179F">
        <w:trPr>
          <w:trHeight w:val="289"/>
        </w:trPr>
        <w:tc>
          <w:tcPr>
            <w:tcW w:w="2117" w:type="dxa"/>
            <w:gridSpan w:val="2"/>
            <w:tcBorders>
              <w:tl2br w:val="nil"/>
            </w:tcBorders>
          </w:tcPr>
          <w:p w:rsidR="0001287E" w:rsidRPr="006A657A" w:rsidRDefault="0001287E" w:rsidP="003778D5">
            <w:pPr>
              <w:rPr>
                <w:b/>
              </w:rPr>
            </w:pPr>
          </w:p>
        </w:tc>
        <w:tc>
          <w:tcPr>
            <w:tcW w:w="968" w:type="dxa"/>
          </w:tcPr>
          <w:p w:rsidR="0001287E" w:rsidRPr="00B27B61" w:rsidRDefault="006A657A" w:rsidP="0013575C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 w:rsidR="0001287E">
              <w:rPr>
                <w:rFonts w:hint="eastAsia"/>
                <w:b/>
              </w:rPr>
              <w:t>aram</w:t>
            </w:r>
          </w:p>
        </w:tc>
        <w:tc>
          <w:tcPr>
            <w:tcW w:w="5387" w:type="dxa"/>
          </w:tcPr>
          <w:p w:rsidR="0001287E" w:rsidRPr="00B27B61" w:rsidRDefault="0001287E" w:rsidP="0013575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01287E" w:rsidTr="00A1179F"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B12F8F">
        <w:trPr>
          <w:trHeight w:val="77"/>
        </w:trPr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68" w:type="dxa"/>
            <w:vMerge w:val="restart"/>
            <w:vAlign w:val="center"/>
          </w:tcPr>
          <w:p w:rsidR="0001287E" w:rsidRDefault="0001287E" w:rsidP="00A135D1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01287E" w:rsidP="009C1C8B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22341E"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01287E" w:rsidTr="00A1179F">
        <w:trPr>
          <w:trHeight w:val="556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Tr="00A1179F">
        <w:trPr>
          <w:trHeight w:val="565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>
              <w:rPr>
                <w:rFonts w:hint="eastAsia"/>
                <w:b/>
                <w:color w:val="FF0000"/>
              </w:rPr>
              <w:t>每个点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344C2D" w:rsidTr="00A1179F">
        <w:trPr>
          <w:trHeight w:val="559"/>
        </w:trPr>
        <w:tc>
          <w:tcPr>
            <w:tcW w:w="841" w:type="dxa"/>
            <w:vMerge/>
            <w:vAlign w:val="center"/>
          </w:tcPr>
          <w:p w:rsidR="0001287E" w:rsidRPr="00344C2D" w:rsidRDefault="0001287E" w:rsidP="003778D5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01287E" w:rsidRPr="00CD0913" w:rsidRDefault="0001287E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category’, ‘</w:t>
            </w:r>
            <w:r w:rsidRPr="00D319FD">
              <w:rPr>
                <w:rFonts w:hint="eastAsia"/>
                <w:sz w:val="16"/>
              </w:rPr>
              <w:t>y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 xml:space="preserve">’num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ma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C03D20" w:rsidRDefault="00C03D20" w:rsidP="00C03D20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每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对应的解释文字；</w:t>
            </w:r>
          </w:p>
          <w:p w:rsidR="00C03D20" w:rsidRPr="00D61299" w:rsidRDefault="00C03D20" w:rsidP="00C03D20">
            <w:r>
              <w:rPr>
                <w:rFonts w:hint="eastAsia"/>
              </w:rPr>
              <w:lastRenderedPageBreak/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上的数据点，不同维度对应的图形区域的顶点；</w:t>
            </w:r>
          </w:p>
          <w:p w:rsidR="00D61299" w:rsidRP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x-</w:t>
            </w:r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C03D20">
              <w:rPr>
                <w:rFonts w:hint="eastAsia"/>
              </w:rPr>
              <w:t>；</w:t>
            </w:r>
          </w:p>
          <w:p w:rsidR="0001287E" w:rsidRDefault="00D61299" w:rsidP="003778D5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，规定死：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边缘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，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的最大值为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1E6F64" w:rsidTr="00A1179F">
        <w:trPr>
          <w:trHeight w:val="559"/>
        </w:trPr>
        <w:tc>
          <w:tcPr>
            <w:tcW w:w="841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lastRenderedPageBreak/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68" w:type="dxa"/>
            <w:vAlign w:val="center"/>
          </w:tcPr>
          <w:p w:rsidR="0001287E" w:rsidRPr="001E6F64" w:rsidRDefault="0001287E" w:rsidP="00A135D1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BC75CB" w:rsidP="00BC75CB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X</w:t>
            </w:r>
            <w:r w:rsidRPr="00D319FD">
              <w:rPr>
                <w:sz w:val="16"/>
              </w:rPr>
              <w:t>’, ‘</w:t>
            </w:r>
            <w:r>
              <w:rPr>
                <w:rFonts w:hint="eastAsia"/>
                <w:sz w:val="16"/>
              </w:rPr>
              <w:t>Y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Y</w:t>
            </w:r>
            <w:r w:rsidRPr="00D319FD">
              <w:rPr>
                <w:sz w:val="16"/>
              </w:rPr>
              <w:t xml:space="preserve">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Z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Z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pType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BAIDU</w:t>
            </w:r>
            <w:r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pType-</w:t>
            </w:r>
            <w:r>
              <w:rPr>
                <w:rFonts w:hint="eastAsia"/>
              </w:rPr>
              <w:t>地图类型；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；</w:t>
            </w:r>
            <w:r>
              <w:rPr>
                <w:rFonts w:hint="eastAsia"/>
              </w:rPr>
              <w:t xml:space="preserve"> 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；</w:t>
            </w:r>
          </w:p>
          <w:p w:rsidR="00A2742C" w:rsidRPr="001E6F64" w:rsidRDefault="00A2742C" w:rsidP="00A2742C">
            <w:pPr>
              <w:rPr>
                <w:b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；</w:t>
            </w:r>
          </w:p>
        </w:tc>
      </w:tr>
    </w:tbl>
    <w:p w:rsidR="006A657A" w:rsidRDefault="00972235" w:rsidP="00483330">
      <w:pPr>
        <w:rPr>
          <w:b/>
          <w:i/>
        </w:rPr>
      </w:pPr>
      <w:r>
        <w:rPr>
          <w:rFonts w:hint="eastAsia"/>
          <w:b/>
          <w:i/>
        </w:rPr>
        <w:t>b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中各参数</w:t>
      </w:r>
      <w:r w:rsidR="008C1460">
        <w:rPr>
          <w:rFonts w:hint="eastAsia"/>
          <w:b/>
          <w:i/>
        </w:rPr>
        <w:t>说明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998"/>
        <w:gridCol w:w="3221"/>
        <w:gridCol w:w="2721"/>
        <w:gridCol w:w="1532"/>
      </w:tblGrid>
      <w:tr w:rsidR="00D54D9A" w:rsidRPr="00867B29" w:rsidTr="00C72B7E">
        <w:tc>
          <w:tcPr>
            <w:tcW w:w="998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32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27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值范围</w:t>
            </w:r>
          </w:p>
        </w:tc>
        <w:tc>
          <w:tcPr>
            <w:tcW w:w="1532" w:type="dxa"/>
            <w:vAlign w:val="center"/>
          </w:tcPr>
          <w:p w:rsidR="00D54D9A" w:rsidRPr="00867B29" w:rsidRDefault="00D54D9A" w:rsidP="00D54D9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D54D9A" w:rsidTr="00C72B7E">
        <w:trPr>
          <w:trHeight w:val="506"/>
        </w:trPr>
        <w:tc>
          <w:tcPr>
            <w:tcW w:w="998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xAxis</w:t>
            </w:r>
          </w:p>
        </w:tc>
        <w:tc>
          <w:tcPr>
            <w:tcW w:w="3221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横坐标：其值应是离散的，是分类列</w:t>
            </w:r>
            <w:r w:rsidR="003778D5">
              <w:rPr>
                <w:rFonts w:hint="eastAsia"/>
              </w:rPr>
              <w:t>，不同标签意义也不尽相同</w:t>
            </w:r>
          </w:p>
        </w:tc>
        <w:tc>
          <w:tcPr>
            <w:tcW w:w="2721" w:type="dxa"/>
          </w:tcPr>
          <w:p w:rsidR="00D54D9A" w:rsidRDefault="003778D5" w:rsidP="003778D5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D54D9A" w:rsidRPr="003778D5" w:rsidRDefault="003778D5" w:rsidP="003778D5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yAxis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横坐标：其值大多是数值，不同标签意义也不尽相同</w:t>
            </w:r>
          </w:p>
        </w:tc>
        <w:tc>
          <w:tcPr>
            <w:tcW w:w="2721" w:type="dxa"/>
          </w:tcPr>
          <w:p w:rsidR="00085D02" w:rsidRDefault="00085D02" w:rsidP="00FD29F9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085D02">
            <w:r>
              <w:rPr>
                <w:rFonts w:hint="eastAsia"/>
              </w:rPr>
              <w:t>max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</w:p>
        </w:tc>
        <w:tc>
          <w:tcPr>
            <w:tcW w:w="2721" w:type="dxa"/>
          </w:tcPr>
          <w:p w:rsidR="00085D02" w:rsidRDefault="00085D02" w:rsidP="00C72B7E">
            <w:r>
              <w:rPr>
                <w:rFonts w:hint="eastAsia"/>
              </w:rPr>
              <w:t>一般取</w:t>
            </w:r>
            <w:r>
              <w:rPr>
                <w:rFonts w:hint="eastAsia"/>
              </w:rPr>
              <w:t>yAxis</w:t>
            </w:r>
            <w:r>
              <w:rPr>
                <w:rFonts w:hint="eastAsia"/>
              </w:rPr>
              <w:t>中最大值的</w:t>
            </w:r>
            <w:r>
              <w:rPr>
                <w:rFonts w:hint="eastAsia"/>
              </w:rPr>
              <w:t>110%</w:t>
            </w:r>
            <w:r>
              <w:rPr>
                <w:rFonts w:hint="eastAsia"/>
              </w:rPr>
              <w:t>，来可能更美观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C72B7E" w:rsidP="00FD29F9">
            <w:r>
              <w:rPr>
                <w:rFonts w:hint="eastAsia"/>
              </w:rPr>
              <w:t>X</w:t>
            </w:r>
          </w:p>
        </w:tc>
        <w:tc>
          <w:tcPr>
            <w:tcW w:w="3221" w:type="dxa"/>
            <w:vAlign w:val="center"/>
          </w:tcPr>
          <w:p w:rsidR="00085D02" w:rsidRDefault="00F77414" w:rsidP="00F77414">
            <w:r>
              <w:rPr>
                <w:rFonts w:hint="eastAsia"/>
              </w:rPr>
              <w:t>经度</w:t>
            </w:r>
          </w:p>
        </w:tc>
        <w:tc>
          <w:tcPr>
            <w:tcW w:w="2721" w:type="dxa"/>
          </w:tcPr>
          <w:p w:rsidR="00085D02" w:rsidRDefault="00085D02" w:rsidP="00F77414">
            <w:r>
              <w:rPr>
                <w:rFonts w:hint="eastAsia"/>
              </w:rPr>
              <w:t>表数据中的</w:t>
            </w:r>
            <w:r w:rsidR="00F77414">
              <w:rPr>
                <w:rFonts w:hint="eastAsia"/>
              </w:rPr>
              <w:t>经度列</w:t>
            </w:r>
          </w:p>
        </w:tc>
        <w:tc>
          <w:tcPr>
            <w:tcW w:w="1532" w:type="dxa"/>
          </w:tcPr>
          <w:p w:rsidR="00085D02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F77414" w:rsidP="00FD29F9">
            <w:r>
              <w:rPr>
                <w:rFonts w:hint="eastAsia"/>
              </w:rPr>
              <w:t>Y</w:t>
            </w:r>
          </w:p>
        </w:tc>
        <w:tc>
          <w:tcPr>
            <w:tcW w:w="3221" w:type="dxa"/>
            <w:vAlign w:val="center"/>
          </w:tcPr>
          <w:p w:rsidR="00F77414" w:rsidRDefault="00F77414" w:rsidP="00F77414">
            <w:r>
              <w:rPr>
                <w:rFonts w:hint="eastAsia"/>
              </w:rPr>
              <w:t>纬度</w:t>
            </w:r>
          </w:p>
        </w:tc>
        <w:tc>
          <w:tcPr>
            <w:tcW w:w="2721" w:type="dxa"/>
          </w:tcPr>
          <w:p w:rsidR="00F77414" w:rsidRDefault="00F77414" w:rsidP="00F77414">
            <w:r>
              <w:rPr>
                <w:rFonts w:hint="eastAsia"/>
              </w:rPr>
              <w:t>表数据中的纬度列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501726" w:rsidP="00FD29F9">
            <w:r>
              <w:rPr>
                <w:rFonts w:hint="eastAsia"/>
              </w:rPr>
              <w:t>Z</w:t>
            </w:r>
          </w:p>
        </w:tc>
        <w:tc>
          <w:tcPr>
            <w:tcW w:w="3221" w:type="dxa"/>
            <w:vAlign w:val="center"/>
          </w:tcPr>
          <w:p w:rsidR="00F77414" w:rsidRDefault="00501726" w:rsidP="00501726">
            <w:r>
              <w:rPr>
                <w:rFonts w:hint="eastAsia"/>
              </w:rPr>
              <w:t>高程</w:t>
            </w:r>
          </w:p>
        </w:tc>
        <w:tc>
          <w:tcPr>
            <w:tcW w:w="2721" w:type="dxa"/>
          </w:tcPr>
          <w:p w:rsidR="00F77414" w:rsidRDefault="00501726" w:rsidP="00FD29F9">
            <w:r>
              <w:rPr>
                <w:rFonts w:hint="eastAsia"/>
              </w:rPr>
              <w:t>表数据中的纬度列，</w:t>
            </w:r>
            <w:r w:rsidRPr="000406DF">
              <w:rPr>
                <w:rFonts w:hint="eastAsia"/>
                <w:color w:val="FF0000"/>
              </w:rPr>
              <w:t>可选，即可以没有高程</w:t>
            </w:r>
            <w:r w:rsidR="000406DF" w:rsidRPr="000406DF">
              <w:rPr>
                <w:rFonts w:hint="eastAsia"/>
                <w:color w:val="FF0000"/>
              </w:rPr>
              <w:t>(</w:t>
            </w:r>
            <w:r w:rsidR="000406DF" w:rsidRPr="000406DF">
              <w:rPr>
                <w:rFonts w:hint="eastAsia"/>
                <w:color w:val="FF0000"/>
              </w:rPr>
              <w:t>本版本无</w:t>
            </w:r>
            <w:r w:rsidR="000406DF" w:rsidRPr="000406DF">
              <w:rPr>
                <w:rFonts w:hint="eastAsia"/>
                <w:color w:val="FF0000"/>
              </w:rPr>
              <w:t>)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9A79E1" w:rsidTr="00C72B7E">
        <w:tc>
          <w:tcPr>
            <w:tcW w:w="998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mapType</w:t>
            </w:r>
          </w:p>
        </w:tc>
        <w:tc>
          <w:tcPr>
            <w:tcW w:w="3221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地图坐标类型</w:t>
            </w:r>
          </w:p>
        </w:tc>
        <w:tc>
          <w:tcPr>
            <w:tcW w:w="2721" w:type="dxa"/>
          </w:tcPr>
          <w:p w:rsidR="009A79E1" w:rsidRDefault="009A79E1" w:rsidP="003778D5">
            <w:r>
              <w:rPr>
                <w:rFonts w:hint="eastAsia"/>
              </w:rPr>
              <w:t>BAIDU</w:t>
            </w:r>
            <w:r>
              <w:rPr>
                <w:rFonts w:hint="eastAsia"/>
              </w:rPr>
              <w:t>——百度坐标</w:t>
            </w:r>
          </w:p>
          <w:p w:rsidR="009A79E1" w:rsidRPr="001B6BD6" w:rsidRDefault="009A79E1" w:rsidP="003778D5">
            <w:pPr>
              <w:rPr>
                <w:b/>
                <w:color w:val="0070C0"/>
              </w:rPr>
            </w:pPr>
            <w:r w:rsidRPr="001B6BD6">
              <w:rPr>
                <w:rFonts w:hint="eastAsia"/>
                <w:b/>
                <w:color w:val="0070C0"/>
              </w:rPr>
              <w:t>请原总补齐</w:t>
            </w:r>
          </w:p>
        </w:tc>
        <w:tc>
          <w:tcPr>
            <w:tcW w:w="1532" w:type="dxa"/>
          </w:tcPr>
          <w:p w:rsidR="009A79E1" w:rsidRPr="003778D5" w:rsidRDefault="009A79E1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</w:tbl>
    <w:p w:rsidR="003778D5" w:rsidRDefault="003778D5" w:rsidP="003778D5">
      <w:r w:rsidRPr="003778D5">
        <w:rPr>
          <w:rFonts w:hint="eastAsia"/>
          <w:b/>
        </w:rPr>
        <w:t>注：</w:t>
      </w:r>
      <w:r>
        <w:rPr>
          <w:rFonts w:hint="eastAsia"/>
        </w:rPr>
        <w:t>百分比列——比如为</w:t>
      </w:r>
      <w:r>
        <w:rPr>
          <w:rFonts w:hint="eastAsia"/>
        </w:rPr>
        <w:t>percent(num)</w:t>
      </w:r>
      <w:r w:rsidR="003F34E6">
        <w:rPr>
          <w:rFonts w:hint="eastAsia"/>
        </w:rPr>
        <w:t>则可能需要计算，有可能出现在</w:t>
      </w:r>
      <w:r w:rsidR="003F34E6">
        <w:rPr>
          <w:rFonts w:hint="eastAsia"/>
        </w:rPr>
        <w:t>yAxis</w:t>
      </w:r>
      <w:r w:rsidR="003F34E6">
        <w:rPr>
          <w:rFonts w:hint="eastAsia"/>
        </w:rPr>
        <w:t>参数中，计算规则如下：</w:t>
      </w:r>
    </w:p>
    <w:p w:rsidR="005D0C39" w:rsidRDefault="005D0C39" w:rsidP="005D0C39">
      <w:r>
        <w:rPr>
          <w:rFonts w:hint="eastAsia"/>
        </w:rPr>
        <w:t>·</w:t>
      </w: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5D0C39" w:rsidRDefault="005D0C39" w:rsidP="005D0C39"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</w:t>
      </w:r>
      <w:r w:rsidR="004D6833">
        <w:rPr>
          <w:rFonts w:hint="eastAsia"/>
        </w:rPr>
        <w:t>其</w:t>
      </w:r>
      <w:r>
        <w:rPr>
          <w:rFonts w:hint="eastAsia"/>
        </w:rPr>
        <w:t>百分比，并</w:t>
      </w:r>
      <w:r w:rsidR="004D6833">
        <w:rPr>
          <w:rFonts w:hint="eastAsia"/>
        </w:rPr>
        <w:t>显示</w:t>
      </w:r>
      <w:r>
        <w:rPr>
          <w:rFonts w:hint="eastAsia"/>
        </w:rPr>
        <w:t>计算后的结果。</w:t>
      </w:r>
    </w:p>
    <w:p w:rsidR="005D0C39" w:rsidRDefault="005D0C39" w:rsidP="005D0C39"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5D0C39" w:rsidRDefault="005D0C39" w:rsidP="005D0C39"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5D0C39" w:rsidRPr="00104D0B" w:rsidRDefault="005D0C39" w:rsidP="005D0C39"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778D5" w:rsidRPr="005D0C39" w:rsidRDefault="003778D5" w:rsidP="003778D5"/>
    <w:p w:rsidR="00B12F8F" w:rsidRDefault="00B12F8F">
      <w:pPr>
        <w:widowControl/>
        <w:jc w:val="left"/>
        <w:rPr>
          <w:b/>
          <w:i/>
        </w:rPr>
      </w:pPr>
      <w:r>
        <w:rPr>
          <w:b/>
          <w:i/>
        </w:rPr>
        <w:br w:type="page"/>
      </w:r>
    </w:p>
    <w:p w:rsidR="008C1460" w:rsidRPr="00DF63DC" w:rsidRDefault="00972235" w:rsidP="00483330">
      <w:pPr>
        <w:rPr>
          <w:b/>
          <w:i/>
        </w:rPr>
      </w:pPr>
      <w:r>
        <w:rPr>
          <w:rFonts w:hint="eastAsia"/>
          <w:b/>
          <w:i/>
        </w:rPr>
        <w:lastRenderedPageBreak/>
        <w:t>c)</w:t>
      </w:r>
      <w:r w:rsidR="008C1460" w:rsidRPr="00B42EE2">
        <w:rPr>
          <w:rFonts w:hint="eastAsia"/>
          <w:b/>
          <w:i/>
        </w:rPr>
        <w:t>-</w:t>
      </w:r>
      <w:r w:rsidR="008C1460">
        <w:rPr>
          <w:rFonts w:hint="eastAsia"/>
          <w:b/>
          <w:i/>
        </w:rPr>
        <w:t>param</w:t>
      </w:r>
      <w:r w:rsidR="008C1460">
        <w:rPr>
          <w:rFonts w:hint="eastAsia"/>
          <w:b/>
          <w:i/>
        </w:rPr>
        <w:t>中各参数和标签类对应关系</w:t>
      </w:r>
    </w:p>
    <w:tbl>
      <w:tblPr>
        <w:tblStyle w:val="a4"/>
        <w:tblW w:w="9073" w:type="dxa"/>
        <w:tblInd w:w="-318" w:type="dxa"/>
        <w:tblLook w:val="04A0" w:firstRow="1" w:lastRow="0" w:firstColumn="1" w:lastColumn="0" w:noHBand="0" w:noVBand="1"/>
      </w:tblPr>
      <w:tblGrid>
        <w:gridCol w:w="885"/>
        <w:gridCol w:w="1191"/>
        <w:gridCol w:w="948"/>
        <w:gridCol w:w="946"/>
        <w:gridCol w:w="1134"/>
        <w:gridCol w:w="992"/>
        <w:gridCol w:w="851"/>
        <w:gridCol w:w="901"/>
        <w:gridCol w:w="1225"/>
      </w:tblGrid>
      <w:tr w:rsidR="00BC75CB" w:rsidRPr="00B27B61" w:rsidTr="00CE061E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083098" w:rsidRDefault="00083098" w:rsidP="00083098">
            <w:pPr>
              <w:spacing w:beforeLines="50" w:before="120" w:afterLines="5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>
              <w:rPr>
                <w:rFonts w:hint="eastAsia"/>
                <w:b/>
              </w:rPr>
              <w:t>参数</w:t>
            </w:r>
          </w:p>
          <w:p w:rsidR="00083098" w:rsidRPr="00B27B61" w:rsidRDefault="00083098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948" w:type="dxa"/>
            <w:vAlign w:val="center"/>
          </w:tcPr>
          <w:p w:rsidR="00083098" w:rsidRDefault="00083098" w:rsidP="00BC75CB">
            <w:pPr>
              <w:jc w:val="center"/>
            </w:pPr>
            <w:r>
              <w:rPr>
                <w:rFonts w:hint="eastAsia"/>
              </w:rPr>
              <w:t>xAxis</w:t>
            </w:r>
          </w:p>
          <w:p w:rsidR="00083098" w:rsidRPr="006D6EA4" w:rsidRDefault="00083098" w:rsidP="00BC75CB">
            <w:pPr>
              <w:jc w:val="center"/>
            </w:pPr>
            <w:r>
              <w:rPr>
                <w:rFonts w:hint="eastAsia"/>
              </w:rPr>
              <w:t>横坐标</w:t>
            </w:r>
          </w:p>
        </w:tc>
        <w:tc>
          <w:tcPr>
            <w:tcW w:w="946" w:type="dxa"/>
            <w:vAlign w:val="center"/>
          </w:tcPr>
          <w:p w:rsidR="00083098" w:rsidRDefault="00083098" w:rsidP="00BC75CB">
            <w:pPr>
              <w:jc w:val="center"/>
            </w:pPr>
            <w:r>
              <w:rPr>
                <w:rFonts w:hint="eastAsia"/>
              </w:rPr>
              <w:t>yAxis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纵坐标</w:t>
            </w:r>
          </w:p>
        </w:tc>
        <w:tc>
          <w:tcPr>
            <w:tcW w:w="1134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m</w:t>
            </w:r>
            <w:r w:rsidR="00083098">
              <w:rPr>
                <w:rFonts w:hint="eastAsia"/>
              </w:rPr>
              <w:t>a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最大值</w:t>
            </w:r>
          </w:p>
        </w:tc>
        <w:tc>
          <w:tcPr>
            <w:tcW w:w="992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经度</w:t>
            </w:r>
          </w:p>
        </w:tc>
        <w:tc>
          <w:tcPr>
            <w:tcW w:w="851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Y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纬度</w:t>
            </w:r>
          </w:p>
        </w:tc>
        <w:tc>
          <w:tcPr>
            <w:tcW w:w="901" w:type="dxa"/>
            <w:vAlign w:val="center"/>
          </w:tcPr>
          <w:p w:rsidR="00BC75CB" w:rsidRDefault="00BC75CB" w:rsidP="00BC75CB">
            <w:pPr>
              <w:jc w:val="center"/>
            </w:pPr>
            <w:r>
              <w:rPr>
                <w:rFonts w:hint="eastAsia"/>
              </w:rPr>
              <w:t>Z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高程</w:t>
            </w:r>
          </w:p>
        </w:tc>
        <w:tc>
          <w:tcPr>
            <w:tcW w:w="1225" w:type="dxa"/>
            <w:vAlign w:val="center"/>
          </w:tcPr>
          <w:p w:rsidR="00083098" w:rsidRDefault="00C7013E" w:rsidP="00BC75CB">
            <w:pPr>
              <w:jc w:val="center"/>
            </w:pPr>
            <w:r>
              <w:rPr>
                <w:rFonts w:hint="eastAsia"/>
              </w:rPr>
              <w:t>mapType</w:t>
            </w:r>
          </w:p>
          <w:p w:rsidR="00C7013E" w:rsidRPr="006D6EA4" w:rsidRDefault="00C7013E" w:rsidP="00BC75CB">
            <w:pPr>
              <w:jc w:val="center"/>
            </w:pPr>
            <w:r>
              <w:rPr>
                <w:rFonts w:hint="eastAsia"/>
              </w:rPr>
              <w:t>地图类型</w:t>
            </w:r>
          </w:p>
        </w:tc>
      </w:tr>
      <w:tr w:rsidR="00E517B9" w:rsidRPr="00B27B61" w:rsidTr="00CE061E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E517B9" w:rsidRPr="00B27B61" w:rsidRDefault="00E517B9" w:rsidP="003778D5">
            <w:pPr>
              <w:rPr>
                <w:b/>
              </w:rPr>
            </w:pPr>
          </w:p>
        </w:tc>
        <w:tc>
          <w:tcPr>
            <w:tcW w:w="948" w:type="dxa"/>
            <w:vAlign w:val="center"/>
          </w:tcPr>
          <w:p w:rsidR="00E517B9" w:rsidRPr="00E517B9" w:rsidRDefault="00E517B9" w:rsidP="00857C81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46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134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  <w:tc>
          <w:tcPr>
            <w:tcW w:w="992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85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0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225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</w:tr>
      <w:tr w:rsidR="00AC3CD8" w:rsidTr="003778D5"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344C2D" w:rsidRDefault="00AC3CD8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AC3CD8" w:rsidRPr="00CD0913" w:rsidRDefault="00AC3CD8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1E6F64" w:rsidTr="00AB0F8F">
        <w:trPr>
          <w:trHeight w:val="77"/>
        </w:trPr>
        <w:tc>
          <w:tcPr>
            <w:tcW w:w="885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48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01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  <w:tc>
          <w:tcPr>
            <w:tcW w:w="1225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</w:tr>
    </w:tbl>
    <w:p w:rsidR="00345798" w:rsidRPr="00817FF8" w:rsidRDefault="00345798" w:rsidP="00345798">
      <w:pPr>
        <w:rPr>
          <w:b/>
          <w:color w:val="FF0000"/>
        </w:rPr>
      </w:pPr>
      <w:r w:rsidRPr="00817FF8">
        <w:rPr>
          <w:rFonts w:hint="eastAsia"/>
          <w:b/>
          <w:color w:val="FF0000"/>
        </w:rPr>
        <w:t>param</w:t>
      </w:r>
      <w:r w:rsidRPr="00817FF8">
        <w:rPr>
          <w:rFonts w:hint="eastAsia"/>
          <w:b/>
          <w:color w:val="FF0000"/>
        </w:rPr>
        <w:t>中可</w:t>
      </w:r>
      <w:r>
        <w:rPr>
          <w:rFonts w:hint="eastAsia"/>
          <w:b/>
          <w:color w:val="FF0000"/>
        </w:rPr>
        <w:t>以</w:t>
      </w:r>
      <w:r w:rsidRPr="00817FF8">
        <w:rPr>
          <w:rFonts w:hint="eastAsia"/>
          <w:b/>
          <w:color w:val="FF0000"/>
        </w:rPr>
        <w:t>加一个扩展</w:t>
      </w:r>
      <w:r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defineUrl</w:t>
      </w:r>
      <w:r>
        <w:rPr>
          <w:rFonts w:hint="eastAsia"/>
          <w:b/>
          <w:color w:val="FF0000"/>
        </w:rPr>
        <w:t>，指向一个文件，此文件为</w:t>
      </w:r>
      <w:r>
        <w:rPr>
          <w:rFonts w:hint="eastAsia"/>
          <w:b/>
          <w:color w:val="FF0000"/>
        </w:rPr>
        <w:t>json</w:t>
      </w:r>
      <w:r>
        <w:rPr>
          <w:rFonts w:hint="eastAsia"/>
          <w:b/>
          <w:color w:val="FF0000"/>
        </w:rPr>
        <w:t>格式，用于详细定义图的不同元素，此文件中的元素应该也能够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。这个文件中的格式今后再定义。这个主要为复杂定义预留空间，目前看地图最有可能用到</w:t>
      </w:r>
      <w:r w:rsidR="00F31821">
        <w:rPr>
          <w:rFonts w:hint="eastAsia"/>
          <w:b/>
          <w:color w:val="FF0000"/>
        </w:rPr>
        <w:t>。</w:t>
      </w:r>
    </w:p>
    <w:p w:rsidR="00B7259B" w:rsidRDefault="00B7259B">
      <w:pPr>
        <w:widowControl/>
        <w:jc w:val="left"/>
        <w:rPr>
          <w:b/>
        </w:rPr>
      </w:pPr>
    </w:p>
    <w:p w:rsidR="000F0108" w:rsidRPr="00540902" w:rsidRDefault="000F0108" w:rsidP="00540902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3-decorateView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B6E19" w:rsidRDefault="00BB6E19" w:rsidP="00BB6E19">
      <w:r>
        <w:rPr>
          <w:rFonts w:hint="eastAsia"/>
        </w:rPr>
        <w:t>用于定义数据的显示方式。</w:t>
      </w:r>
    </w:p>
    <w:p w:rsidR="00BB6E19" w:rsidRDefault="00972235" w:rsidP="00BB6E19">
      <w:r>
        <w:rPr>
          <w:rFonts w:hint="eastAsia"/>
          <w:b/>
          <w:i/>
        </w:rPr>
        <w:t>a)</w:t>
      </w:r>
      <w:r w:rsidR="00BB6E19" w:rsidRPr="007E7A45">
        <w:rPr>
          <w:rFonts w:hint="eastAsia"/>
          <w:b/>
          <w:i/>
        </w:rPr>
        <w:t>-</w:t>
      </w:r>
      <w:r w:rsidR="00BB6E19">
        <w:rPr>
          <w:rFonts w:hint="eastAsia"/>
          <w:b/>
          <w:i/>
        </w:rPr>
        <w:t>两部分</w:t>
      </w:r>
      <w:r w:rsidR="00BB6E19" w:rsidRPr="007E7A45">
        <w:rPr>
          <w:rFonts w:hint="eastAsia"/>
          <w:b/>
          <w:i/>
        </w:rPr>
        <w:t>：</w:t>
      </w:r>
      <w:r w:rsidR="00BB6E19">
        <w:rPr>
          <w:rFonts w:hint="eastAsia"/>
        </w:rPr>
        <w:t>可把</w:t>
      </w:r>
      <w:r w:rsidR="00BB6E19">
        <w:rPr>
          <w:rFonts w:hint="eastAsia"/>
        </w:rPr>
        <w:t>decorateView</w:t>
      </w:r>
      <w:r w:rsidR="00BB6E19">
        <w:rPr>
          <w:rFonts w:hint="eastAsia"/>
        </w:rPr>
        <w:t>分为两部分：</w:t>
      </w:r>
    </w:p>
    <w:p w:rsidR="00BB6E19" w:rsidRDefault="00BB6E19" w:rsidP="00BB6E19">
      <w:r>
        <w:rPr>
          <w:rFonts w:hint="eastAsia"/>
        </w:rPr>
        <w:t>A)</w:t>
      </w:r>
      <w:r>
        <w:rPr>
          <w:rFonts w:hint="eastAsia"/>
        </w:rPr>
        <w:t>串替换部分</w:t>
      </w:r>
      <w:r w:rsidR="0001044B">
        <w:rPr>
          <w:rFonts w:hint="eastAsia"/>
        </w:rPr>
        <w:t>：</w:t>
      </w:r>
      <w:r>
        <w:rPr>
          <w:rFonts w:hint="eastAsia"/>
        </w:rPr>
        <w:t>此部分</w:t>
      </w:r>
      <w:r w:rsidR="0001044B">
        <w:rPr>
          <w:rFonts w:hint="eastAsia"/>
        </w:rPr>
        <w:t>将按照原样显示，并按照规则，替换</w:t>
      </w:r>
      <w:r w:rsidR="0001044B">
        <w:t>##</w:t>
      </w:r>
      <w:r w:rsidR="0001044B">
        <w:rPr>
          <w:rFonts w:hint="eastAsia"/>
        </w:rPr>
        <w:t>中</w:t>
      </w:r>
      <w:proofErr w:type="gramStart"/>
      <w:r w:rsidR="0001044B">
        <w:rPr>
          <w:rFonts w:hint="eastAsia"/>
        </w:rPr>
        <w:t>括</w:t>
      </w:r>
      <w:proofErr w:type="gramEnd"/>
      <w:r w:rsidR="0001044B">
        <w:rPr>
          <w:rFonts w:hint="eastAsia"/>
        </w:rPr>
        <w:t>起来的部分，</w:t>
      </w:r>
      <w:r w:rsidR="001D6CF3">
        <w:rPr>
          <w:rFonts w:hint="eastAsia"/>
        </w:rPr>
        <w:t>此部分若对应的是表数据，将根据数据的条数进行循环输出</w:t>
      </w:r>
      <w:r w:rsidR="001D6CF3">
        <w:rPr>
          <w:rFonts w:hint="eastAsia"/>
        </w:rPr>
        <w:t>(</w:t>
      </w:r>
      <w:r w:rsidR="001D6CF3">
        <w:rPr>
          <w:rFonts w:hint="eastAsia"/>
        </w:rPr>
        <w:t>对网页，是输出到</w:t>
      </w:r>
      <w:r w:rsidR="001D6CF3">
        <w:rPr>
          <w:rFonts w:hint="eastAsia"/>
        </w:rPr>
        <w:t>html</w:t>
      </w:r>
      <w:r w:rsidR="001D6CF3">
        <w:rPr>
          <w:rFonts w:hint="eastAsia"/>
        </w:rPr>
        <w:t>串中</w:t>
      </w:r>
      <w:r w:rsidR="001D6CF3">
        <w:rPr>
          <w:rFonts w:hint="eastAsia"/>
        </w:rPr>
        <w:t>)</w:t>
      </w:r>
      <w:r w:rsidR="001D6CF3">
        <w:rPr>
          <w:rFonts w:hint="eastAsia"/>
        </w:rPr>
        <w:t>。</w:t>
      </w:r>
    </w:p>
    <w:p w:rsidR="0001044B" w:rsidRDefault="0001044B" w:rsidP="00BB6E19">
      <w:r>
        <w:rPr>
          <w:rFonts w:hint="eastAsia"/>
        </w:rPr>
        <w:t>B)</w:t>
      </w:r>
      <w:r w:rsidR="001D6CF3">
        <w:rPr>
          <w:rFonts w:hint="eastAsia"/>
        </w:rPr>
        <w:t>扩展</w:t>
      </w:r>
      <w:r w:rsidR="000E3526">
        <w:rPr>
          <w:rFonts w:hint="eastAsia"/>
        </w:rPr>
        <w:t>参数</w:t>
      </w:r>
      <w:r w:rsidR="001D6CF3">
        <w:rPr>
          <w:rFonts w:hint="eastAsia"/>
        </w:rPr>
        <w:t>部分：</w:t>
      </w:r>
      <w:r w:rsidR="006E427C">
        <w:rPr>
          <w:rFonts w:hint="eastAsia"/>
        </w:rPr>
        <w:t>定义更复杂的情况，</w:t>
      </w:r>
      <w:r w:rsidR="001D6CF3">
        <w:rPr>
          <w:rFonts w:hint="eastAsia"/>
        </w:rPr>
        <w:t>采用</w:t>
      </w:r>
      <w:r w:rsidR="001D6CF3">
        <w:rPr>
          <w:rFonts w:hint="eastAsia"/>
        </w:rPr>
        <w:t>json</w:t>
      </w:r>
      <w:r w:rsidR="001D6CF3">
        <w:rPr>
          <w:rFonts w:hint="eastAsia"/>
        </w:rPr>
        <w:t>方式进行定义</w:t>
      </w:r>
    </w:p>
    <w:p w:rsidR="0001044B" w:rsidRDefault="0001044B" w:rsidP="00BB6E19">
      <w:r>
        <w:rPr>
          <w:rFonts w:hint="eastAsia"/>
        </w:rPr>
        <w:t>这两部分之间用“</w:t>
      </w:r>
      <w:r>
        <w:rPr>
          <w:rFonts w:hint="eastAsia"/>
        </w:rPr>
        <w:t>::</w:t>
      </w:r>
      <w:r>
        <w:rPr>
          <w:rFonts w:hint="eastAsia"/>
        </w:rPr>
        <w:t>”分割开来</w:t>
      </w:r>
    </w:p>
    <w:p w:rsidR="00922A17" w:rsidRDefault="00972235" w:rsidP="00BB6E19">
      <w:r>
        <w:rPr>
          <w:rFonts w:hint="eastAsia"/>
          <w:b/>
          <w:i/>
        </w:rPr>
        <w:t>b)</w:t>
      </w:r>
      <w:r w:rsidR="008B508D" w:rsidRPr="00145784">
        <w:rPr>
          <w:rFonts w:hint="eastAsia"/>
          <w:b/>
          <w:i/>
        </w:rPr>
        <w:t>-</w:t>
      </w:r>
      <w:r w:rsidR="008B508D" w:rsidRPr="00145784">
        <w:rPr>
          <w:rFonts w:hint="eastAsia"/>
          <w:b/>
          <w:i/>
        </w:rPr>
        <w:t>显示效果：</w:t>
      </w:r>
      <w:r w:rsidR="00922A17">
        <w:rPr>
          <w:rFonts w:hint="eastAsia"/>
        </w:rPr>
        <w:t>两类：</w:t>
      </w:r>
    </w:p>
    <w:p w:rsidR="008B508D" w:rsidRDefault="00922A17" w:rsidP="00BB6E19">
      <w:r>
        <w:rPr>
          <w:rFonts w:hint="eastAsia"/>
        </w:rPr>
        <w:t>A)</w:t>
      </w:r>
      <w:r>
        <w:rPr>
          <w:rFonts w:hint="eastAsia"/>
        </w:rPr>
        <w:t>对于</w:t>
      </w:r>
      <w:r w:rsidR="003358F9">
        <w:rPr>
          <w:rFonts w:hint="eastAsia"/>
        </w:rPr>
        <w:t>value/</w:t>
      </w:r>
      <w:r>
        <w:rPr>
          <w:rFonts w:hint="eastAsia"/>
        </w:rPr>
        <w:t>text</w:t>
      </w:r>
      <w:r>
        <w:rPr>
          <w:rFonts w:hint="eastAsia"/>
        </w:rPr>
        <w:t>，直接</w:t>
      </w:r>
      <w:r w:rsidR="007B6BFF">
        <w:rPr>
          <w:rFonts w:hint="eastAsia"/>
        </w:rPr>
        <w:t>文本</w:t>
      </w:r>
      <w:r w:rsidR="003358F9">
        <w:rPr>
          <w:rFonts w:hint="eastAsia"/>
        </w:rPr>
        <w:t>显示</w:t>
      </w:r>
      <w:r w:rsidR="007B6BFF">
        <w:rPr>
          <w:rFonts w:hint="eastAsia"/>
        </w:rPr>
        <w:t>；</w:t>
      </w:r>
    </w:p>
    <w:p w:rsidR="00BB6E19" w:rsidRDefault="007B6BFF" w:rsidP="00BB6E19">
      <w:r>
        <w:rPr>
          <w:rFonts w:hint="eastAsia"/>
        </w:rPr>
        <w:t>B)</w:t>
      </w:r>
      <w:r>
        <w:rPr>
          <w:rFonts w:hint="eastAsia"/>
        </w:rPr>
        <w:t>对于图形和地图，是</w:t>
      </w:r>
      <w:r>
        <w:rPr>
          <w:rFonts w:hint="eastAsia"/>
        </w:rPr>
        <w:t>tooltip</w:t>
      </w:r>
      <w:r>
        <w:rPr>
          <w:rFonts w:hint="eastAsia"/>
        </w:rPr>
        <w:t>的内容</w:t>
      </w:r>
      <w:r w:rsidR="00525034">
        <w:rPr>
          <w:rFonts w:hint="eastAsia"/>
        </w:rPr>
        <w:t>。</w:t>
      </w:r>
    </w:p>
    <w:p w:rsidR="00275D81" w:rsidRPr="007E7A45" w:rsidRDefault="00972235" w:rsidP="00313F7A">
      <w:pPr>
        <w:rPr>
          <w:b/>
          <w:i/>
        </w:rPr>
      </w:pPr>
      <w:r>
        <w:rPr>
          <w:rFonts w:hint="eastAsia"/>
          <w:b/>
          <w:i/>
        </w:rPr>
        <w:t>c)</w:t>
      </w:r>
      <w:r w:rsidR="007E7A45" w:rsidRPr="007E7A45">
        <w:rPr>
          <w:rFonts w:hint="eastAsia"/>
          <w:b/>
          <w:i/>
        </w:rPr>
        <w:t>-</w:t>
      </w:r>
      <w:r w:rsidR="006A696D">
        <w:rPr>
          <w:rFonts w:hint="eastAsia"/>
          <w:b/>
          <w:i/>
        </w:rPr>
        <w:t>对于串替换部分的</w:t>
      </w:r>
      <w:r w:rsidR="00275D81" w:rsidRPr="007E7A45">
        <w:rPr>
          <w:rFonts w:hint="eastAsia"/>
          <w:b/>
          <w:i/>
        </w:rPr>
        <w:t>#percent(num)</w:t>
      </w:r>
      <w:r w:rsidR="00275D81" w:rsidRPr="007E7A45">
        <w:rPr>
          <w:b/>
          <w:i/>
        </w:rPr>
        <w:t>#</w:t>
      </w:r>
      <w:r w:rsidR="00275D81" w:rsidRPr="007E7A45">
        <w:rPr>
          <w:rFonts w:hint="eastAsia"/>
          <w:b/>
          <w:i/>
        </w:rPr>
        <w:t>说明：</w:t>
      </w:r>
    </w:p>
    <w:p w:rsidR="00BA0A6E" w:rsidRDefault="00BA0A6E" w:rsidP="00BA0A6E">
      <w:r>
        <w:rPr>
          <w:rFonts w:hint="eastAsia"/>
        </w:rPr>
        <w:t>·</w:t>
      </w: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BA0A6E" w:rsidRDefault="00BA0A6E" w:rsidP="00BA0A6E"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其百分比，并显示计算后的结果。</w:t>
      </w:r>
    </w:p>
    <w:p w:rsidR="00BA0A6E" w:rsidRDefault="00BA0A6E" w:rsidP="00BA0A6E"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BA0A6E" w:rsidRDefault="00BA0A6E" w:rsidP="00BA0A6E"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BA0A6E" w:rsidRDefault="00BA0A6E" w:rsidP="00BA0A6E">
      <w:pPr>
        <w:rPr>
          <w:color w:val="FF0000"/>
        </w:rPr>
      </w:pPr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013E4" w:rsidRDefault="00972235" w:rsidP="003013E4">
      <w:pPr>
        <w:rPr>
          <w:b/>
          <w:i/>
        </w:rPr>
      </w:pPr>
      <w:r>
        <w:rPr>
          <w:rFonts w:hint="eastAsia"/>
          <w:b/>
          <w:i/>
        </w:rPr>
        <w:t>d)</w:t>
      </w:r>
      <w:r w:rsidR="003013E4" w:rsidRPr="00B15E86">
        <w:rPr>
          <w:rFonts w:hint="eastAsia"/>
          <w:b/>
          <w:i/>
        </w:rPr>
        <w:t>-</w:t>
      </w:r>
      <w:r w:rsidR="00B15E86" w:rsidRPr="00B15E86">
        <w:rPr>
          <w:rFonts w:hint="eastAsia"/>
          <w:b/>
          <w:i/>
        </w:rPr>
        <w:t>decorateView</w:t>
      </w:r>
      <w:r w:rsidR="000E3526">
        <w:rPr>
          <w:rFonts w:hint="eastAsia"/>
          <w:b/>
          <w:i/>
        </w:rPr>
        <w:t>中扩展</w:t>
      </w:r>
      <w:r w:rsidR="00402BF0">
        <w:rPr>
          <w:rFonts w:hint="eastAsia"/>
          <w:b/>
          <w:i/>
        </w:rPr>
        <w:t>参数说明</w:t>
      </w:r>
      <w:r w:rsidR="004C5677">
        <w:rPr>
          <w:rFonts w:hint="eastAsia"/>
          <w:b/>
          <w:i/>
        </w:rPr>
        <w:t>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959"/>
        <w:gridCol w:w="1417"/>
        <w:gridCol w:w="4820"/>
        <w:gridCol w:w="1559"/>
      </w:tblGrid>
      <w:tr w:rsidR="0087121A" w:rsidRPr="00867B29" w:rsidTr="00D63B3B">
        <w:tc>
          <w:tcPr>
            <w:tcW w:w="2376" w:type="dxa"/>
            <w:gridSpan w:val="2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4820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1559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87121A" w:rsidTr="00D63B3B">
        <w:trPr>
          <w:trHeight w:val="90"/>
        </w:trPr>
        <w:tc>
          <w:tcPr>
            <w:tcW w:w="959" w:type="dxa"/>
            <w:vMerge w:val="restart"/>
            <w:vAlign w:val="center"/>
          </w:tcPr>
          <w:p w:rsidR="0087121A" w:rsidRDefault="00BE3CD9" w:rsidP="00FD29F9">
            <w:r>
              <w:rPr>
                <w:rFonts w:hint="eastAsia"/>
              </w:rPr>
              <w:t>行</w:t>
            </w:r>
            <w:r w:rsidR="0087121A">
              <w:rPr>
                <w:rFonts w:hint="eastAsia"/>
              </w:rPr>
              <w:t>循环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suffix</w:t>
            </w:r>
          </w:p>
        </w:tc>
        <w:tc>
          <w:tcPr>
            <w:tcW w:w="4820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一行数据后的字符串，若没有，在</w:t>
            </w:r>
            <w:r>
              <w:rPr>
                <w:rFonts w:hint="eastAsia"/>
              </w:rPr>
              <w:t>text</w:t>
            </w:r>
            <w:r>
              <w:rPr>
                <w:rFonts w:hint="eastAsia"/>
              </w:rPr>
              <w:t>中默认为“；”</w:t>
            </w:r>
          </w:p>
        </w:tc>
        <w:tc>
          <w:tcPr>
            <w:tcW w:w="1559" w:type="dxa"/>
          </w:tcPr>
          <w:p w:rsidR="0087121A" w:rsidRPr="003778D5" w:rsidRDefault="0087121A" w:rsidP="0087121A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</w:tr>
      <w:tr w:rsidR="006F7EF1" w:rsidTr="00D63B3B">
        <w:tc>
          <w:tcPr>
            <w:tcW w:w="959" w:type="dxa"/>
            <w:vMerge/>
            <w:vAlign w:val="center"/>
          </w:tcPr>
          <w:p w:rsidR="006F7EF1" w:rsidRDefault="006F7EF1" w:rsidP="00FD29F9"/>
        </w:tc>
        <w:tc>
          <w:tcPr>
            <w:tcW w:w="1417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prefix</w:t>
            </w:r>
          </w:p>
        </w:tc>
        <w:tc>
          <w:tcPr>
            <w:tcW w:w="4820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一行数据前的字符串</w:t>
            </w:r>
          </w:p>
        </w:tc>
        <w:tc>
          <w:tcPr>
            <w:tcW w:w="1559" w:type="dxa"/>
          </w:tcPr>
          <w:p w:rsidR="006F7EF1" w:rsidRPr="003778D5" w:rsidRDefault="003358F9" w:rsidP="00FD29F9">
            <w:pPr>
              <w:widowControl/>
              <w:jc w:val="left"/>
            </w:pPr>
            <w:r>
              <w:t>T</w:t>
            </w:r>
            <w:r w:rsidR="006F7EF1">
              <w:rPr>
                <w:rFonts w:hint="eastAsia"/>
              </w:rPr>
              <w:t>ext</w:t>
            </w:r>
          </w:p>
        </w:tc>
      </w:tr>
      <w:tr w:rsidR="0087121A" w:rsidTr="00D63B3B">
        <w:tc>
          <w:tcPr>
            <w:tcW w:w="959" w:type="dxa"/>
            <w:vMerge w:val="restart"/>
            <w:vAlign w:val="center"/>
          </w:tcPr>
          <w:p w:rsidR="0087121A" w:rsidRDefault="0087121A" w:rsidP="0083776F">
            <w:r>
              <w:rPr>
                <w:rFonts w:hint="eastAsia"/>
              </w:rPr>
              <w:t>数据</w:t>
            </w:r>
            <w:r w:rsidR="0083776F">
              <w:rPr>
                <w:rFonts w:hint="eastAsia"/>
              </w:rPr>
              <w:t>块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envelopeType</w:t>
            </w:r>
          </w:p>
        </w:tc>
        <w:tc>
          <w:tcPr>
            <w:tcW w:w="4820" w:type="dxa"/>
            <w:vAlign w:val="center"/>
          </w:tcPr>
          <w:p w:rsidR="001736E1" w:rsidRDefault="0087121A" w:rsidP="001736E1">
            <w:r>
              <w:rPr>
                <w:rFonts w:hint="eastAsia"/>
              </w:rPr>
              <w:t>封装类型，目前有</w:t>
            </w:r>
            <w:r w:rsidR="00010DD7">
              <w:rPr>
                <w:rFonts w:hint="eastAsia"/>
              </w:rPr>
              <w:t>：</w:t>
            </w:r>
          </w:p>
          <w:p w:rsidR="0087121A" w:rsidRDefault="001736E1" w:rsidP="001736E1">
            <w:r>
              <w:rPr>
                <w:rFonts w:hint="eastAsia"/>
              </w:rPr>
              <w:t>·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，用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标签封装</w:t>
            </w:r>
            <w:r>
              <w:rPr>
                <w:rFonts w:hint="eastAsia"/>
              </w:rPr>
              <w:t>；</w:t>
            </w:r>
          </w:p>
          <w:p w:rsidR="001736E1" w:rsidRDefault="001736E1" w:rsidP="001736E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，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标签封装；</w:t>
            </w:r>
          </w:p>
        </w:tc>
        <w:tc>
          <w:tcPr>
            <w:tcW w:w="1559" w:type="dxa"/>
          </w:tcPr>
          <w:p w:rsidR="0087121A" w:rsidRPr="003778D5" w:rsidRDefault="006F7EF1" w:rsidP="00FD29F9">
            <w:pPr>
              <w:widowControl/>
              <w:jc w:val="left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Suf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前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87121A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Pre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后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</w:tbl>
    <w:p w:rsidR="00972235" w:rsidRPr="00B42EE2" w:rsidRDefault="00972235" w:rsidP="00972235">
      <w:pPr>
        <w:rPr>
          <w:b/>
          <w:i/>
        </w:rPr>
      </w:pPr>
      <w:r>
        <w:rPr>
          <w:rFonts w:hint="eastAsia"/>
          <w:b/>
          <w:i/>
        </w:rPr>
        <w:t>e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decorateView</w:t>
      </w:r>
      <w:r w:rsidR="008852AF">
        <w:rPr>
          <w:rFonts w:hint="eastAsia"/>
          <w:b/>
          <w:i/>
        </w:rPr>
        <w:t>g</w:t>
      </w:r>
      <w:r w:rsidR="008852AF">
        <w:rPr>
          <w:rFonts w:hint="eastAsia"/>
          <w:b/>
          <w:i/>
        </w:rPr>
        <w:t>各部分</w:t>
      </w:r>
      <w:r>
        <w:rPr>
          <w:rFonts w:hint="eastAsia"/>
          <w:b/>
          <w:i/>
        </w:rPr>
        <w:t>和标签类对应关系</w:t>
      </w:r>
    </w:p>
    <w:tbl>
      <w:tblPr>
        <w:tblStyle w:val="a4"/>
        <w:tblW w:w="8789" w:type="dxa"/>
        <w:tblInd w:w="-34" w:type="dxa"/>
        <w:tblLook w:val="04A0" w:firstRow="1" w:lastRow="0" w:firstColumn="1" w:lastColumn="0" w:noHBand="0" w:noVBand="1"/>
      </w:tblPr>
      <w:tblGrid>
        <w:gridCol w:w="851"/>
        <w:gridCol w:w="1276"/>
        <w:gridCol w:w="691"/>
        <w:gridCol w:w="709"/>
        <w:gridCol w:w="720"/>
        <w:gridCol w:w="1433"/>
        <w:gridCol w:w="1130"/>
        <w:gridCol w:w="1131"/>
        <w:gridCol w:w="848"/>
      </w:tblGrid>
      <w:tr w:rsidR="00B23CB3" w:rsidRPr="00B27B61" w:rsidTr="00B23CB3">
        <w:trPr>
          <w:trHeight w:val="289"/>
        </w:trPr>
        <w:tc>
          <w:tcPr>
            <w:tcW w:w="2127" w:type="dxa"/>
            <w:gridSpan w:val="2"/>
            <w:vMerge w:val="restart"/>
            <w:tcBorders>
              <w:tl2br w:val="nil"/>
            </w:tcBorders>
          </w:tcPr>
          <w:p w:rsidR="00D317BF" w:rsidRPr="006A657A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 w:val="restart"/>
            <w:vAlign w:val="center"/>
          </w:tcPr>
          <w:p w:rsidR="00B23CB3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串</w:t>
            </w:r>
          </w:p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替换</w:t>
            </w:r>
          </w:p>
        </w:tc>
        <w:tc>
          <w:tcPr>
            <w:tcW w:w="5123" w:type="dxa"/>
            <w:gridSpan w:val="5"/>
            <w:vAlign w:val="center"/>
          </w:tcPr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扩展参数</w:t>
            </w:r>
          </w:p>
        </w:tc>
        <w:tc>
          <w:tcPr>
            <w:tcW w:w="848" w:type="dxa"/>
            <w:vMerge w:val="restart"/>
            <w:vAlign w:val="center"/>
          </w:tcPr>
          <w:p w:rsidR="00D317BF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显示</w:t>
            </w:r>
          </w:p>
          <w:p w:rsidR="00D317BF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效果</w:t>
            </w: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1429" w:type="dxa"/>
            <w:gridSpan w:val="2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行循环</w:t>
            </w:r>
          </w:p>
        </w:tc>
        <w:tc>
          <w:tcPr>
            <w:tcW w:w="3694" w:type="dxa"/>
            <w:gridSpan w:val="3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数据块循环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前缀</w:t>
            </w:r>
          </w:p>
        </w:tc>
        <w:tc>
          <w:tcPr>
            <w:tcW w:w="72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后缀</w:t>
            </w:r>
          </w:p>
        </w:tc>
        <w:tc>
          <w:tcPr>
            <w:tcW w:w="1433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封装类型</w:t>
            </w:r>
          </w:p>
        </w:tc>
        <w:tc>
          <w:tcPr>
            <w:tcW w:w="113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前缀</w:t>
            </w:r>
          </w:p>
        </w:tc>
        <w:tc>
          <w:tcPr>
            <w:tcW w:w="1131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后缀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Pr="00D317BF" w:rsidRDefault="003358F9" w:rsidP="00D317BF">
            <w:pPr>
              <w:jc w:val="center"/>
              <w:rPr>
                <w:b/>
              </w:rPr>
            </w:pPr>
            <w:r w:rsidRPr="00D317BF">
              <w:rPr>
                <w:b/>
              </w:rPr>
              <w:t>S</w:t>
            </w:r>
            <w:r w:rsidR="00D317BF" w:rsidRPr="00D317BF">
              <w:rPr>
                <w:rFonts w:hint="eastAsia"/>
                <w:b/>
              </w:rPr>
              <w:t>uffix</w:t>
            </w:r>
          </w:p>
        </w:tc>
        <w:tc>
          <w:tcPr>
            <w:tcW w:w="72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prefix</w:t>
            </w:r>
          </w:p>
        </w:tc>
        <w:tc>
          <w:tcPr>
            <w:tcW w:w="1433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envelopeType</w:t>
            </w:r>
          </w:p>
        </w:tc>
        <w:tc>
          <w:tcPr>
            <w:tcW w:w="113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Suffix</w:t>
            </w:r>
          </w:p>
        </w:tc>
        <w:tc>
          <w:tcPr>
            <w:tcW w:w="1131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Prefix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3358F9" w:rsidTr="00B23CB3">
        <w:tc>
          <w:tcPr>
            <w:tcW w:w="851" w:type="dxa"/>
            <w:vMerge w:val="restart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691" w:type="dxa"/>
            <w:vAlign w:val="center"/>
          </w:tcPr>
          <w:p w:rsidR="00D317BF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D317BF" w:rsidRDefault="003358F9" w:rsidP="003358F9">
            <w:pPr>
              <w:jc w:val="center"/>
            </w:pPr>
            <w:proofErr w:type="gramStart"/>
            <w:r>
              <w:rPr>
                <w:rFonts w:hint="eastAsia"/>
              </w:rPr>
              <w:t>直显</w:t>
            </w:r>
            <w:proofErr w:type="gramEnd"/>
          </w:p>
        </w:tc>
      </w:tr>
      <w:tr w:rsidR="00B23CB3" w:rsidTr="00B23CB3">
        <w:trPr>
          <w:trHeight w:val="77"/>
        </w:trPr>
        <w:tc>
          <w:tcPr>
            <w:tcW w:w="851" w:type="dxa"/>
            <w:vMerge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proofErr w:type="gramStart"/>
            <w:r>
              <w:rPr>
                <w:rFonts w:hint="eastAsia"/>
              </w:rPr>
              <w:t>直显</w:t>
            </w:r>
            <w:proofErr w:type="gramEnd"/>
          </w:p>
        </w:tc>
      </w:tr>
      <w:tr w:rsidR="00B23CB3" w:rsidTr="0054763B">
        <w:trPr>
          <w:trHeight w:val="113"/>
        </w:trPr>
        <w:tc>
          <w:tcPr>
            <w:tcW w:w="851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tooltip</w:t>
            </w:r>
          </w:p>
        </w:tc>
      </w:tr>
      <w:tr w:rsidR="00B23CB3" w:rsidTr="0054763B">
        <w:trPr>
          <w:trHeight w:val="77"/>
        </w:trPr>
        <w:tc>
          <w:tcPr>
            <w:tcW w:w="851" w:type="dxa"/>
            <w:vMerge w:val="restart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691" w:type="dxa"/>
            <w:vAlign w:val="center"/>
          </w:tcPr>
          <w:p w:rsidR="003358F9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249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77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RPr="00344C2D" w:rsidTr="0054763B">
        <w:trPr>
          <w:trHeight w:val="101"/>
        </w:trPr>
        <w:tc>
          <w:tcPr>
            <w:tcW w:w="851" w:type="dxa"/>
            <w:vMerge/>
            <w:vAlign w:val="center"/>
          </w:tcPr>
          <w:p w:rsidR="0054763B" w:rsidRPr="00344C2D" w:rsidRDefault="0054763B" w:rsidP="00FD29F9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54763B" w:rsidRPr="00CD0913" w:rsidRDefault="0054763B" w:rsidP="00FD29F9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B23CB3" w:rsidRPr="001E6F64" w:rsidTr="0054763B">
        <w:trPr>
          <w:trHeight w:val="77"/>
        </w:trPr>
        <w:tc>
          <w:tcPr>
            <w:tcW w:w="851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691" w:type="dxa"/>
            <w:vAlign w:val="center"/>
          </w:tcPr>
          <w:p w:rsidR="003358F9" w:rsidRPr="001E6F64" w:rsidRDefault="003358F9" w:rsidP="003358F9">
            <w:pPr>
              <w:jc w:val="center"/>
              <w:rPr>
                <w:b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</w:tbl>
    <w:p w:rsidR="009D4F2D" w:rsidRPr="00B42EE2" w:rsidRDefault="009D4F2D" w:rsidP="009D4F2D">
      <w:pPr>
        <w:rPr>
          <w:b/>
          <w:i/>
        </w:rPr>
      </w:pPr>
      <w:r>
        <w:rPr>
          <w:rFonts w:hint="eastAsia"/>
          <w:b/>
          <w:i/>
        </w:rPr>
        <w:t>f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举例说明</w:t>
      </w:r>
    </w:p>
    <w:p w:rsidR="00BD00F0" w:rsidRDefault="008D6523" w:rsidP="00BD00F0">
      <w:r>
        <w:rPr>
          <w:rFonts w:hint="eastAsia"/>
        </w:rPr>
        <w:t>用</w:t>
      </w:r>
      <w:r>
        <w:rPr>
          <w:rFonts w:hint="eastAsia"/>
        </w:rPr>
        <w:t>decorateView</w:t>
      </w:r>
      <w:r>
        <w:rPr>
          <w:rFonts w:hint="eastAsia"/>
        </w:rPr>
        <w:t>实现表格</w:t>
      </w:r>
      <w:r w:rsidR="007A2D80">
        <w:rPr>
          <w:rFonts w:hint="eastAsia"/>
        </w:rPr>
        <w:t>功能：</w:t>
      </w:r>
    </w:p>
    <w:p w:rsidR="007A2D80" w:rsidRDefault="007A2D80" w:rsidP="007A2D80">
      <w:proofErr w:type="gramStart"/>
      <w:r>
        <w:rPr>
          <w:rFonts w:hint="eastAsia"/>
        </w:rPr>
        <w:t>decorateView</w:t>
      </w:r>
      <w:proofErr w:type="gramEnd"/>
      <w:r>
        <w:rPr>
          <w:rFonts w:hint="eastAsia"/>
        </w:rPr>
        <w:t>=</w:t>
      </w:r>
      <w:r w:rsidRPr="00DE6449">
        <w:t>"</w:t>
      </w:r>
      <w:r>
        <w:rPr>
          <w:rFonts w:hint="eastAsia"/>
        </w:rPr>
        <w:t>&lt;tr&gt;&lt;td&gt;</w:t>
      </w:r>
      <w:r w:rsidRPr="007549F6">
        <w:t>#xm#</w:t>
      </w:r>
      <w:r>
        <w:rPr>
          <w:rFonts w:hint="eastAsia"/>
        </w:rPr>
        <w:t>&lt;/td&gt;&lt;td&gt;</w:t>
      </w:r>
      <w:r w:rsidRPr="007549F6">
        <w:t>#sfz#</w:t>
      </w:r>
      <w:r>
        <w:rPr>
          <w:rFonts w:hint="eastAsia"/>
        </w:rPr>
        <w:t>&lt;/td&gt;&lt;td&gt;</w:t>
      </w:r>
      <w:r w:rsidRPr="007549F6">
        <w:t>#sb#</w:t>
      </w:r>
      <w:r>
        <w:rPr>
          <w:rFonts w:hint="eastAsia"/>
        </w:rPr>
        <w:t>&lt;/td&gt;&lt;td&gt;</w:t>
      </w:r>
      <w:r w:rsidRPr="007549F6">
        <w:t>#city#</w:t>
      </w:r>
      <w:r>
        <w:rPr>
          <w:rFonts w:hint="eastAsia"/>
        </w:rPr>
        <w:t>&lt;/td&gt;&lt;/tr&gt;</w:t>
      </w:r>
    </w:p>
    <w:p w:rsidR="007A2D80" w:rsidRDefault="007A2D80" w:rsidP="007A2D80">
      <w:r>
        <w:rPr>
          <w:rFonts w:hint="eastAsia"/>
        </w:rPr>
        <w:t>::{</w:t>
      </w:r>
      <w:r>
        <w:t>‘</w:t>
      </w:r>
      <w:r>
        <w:rPr>
          <w:rFonts w:hint="eastAsia"/>
        </w:rPr>
        <w:t>segPerfix</w:t>
      </w:r>
      <w:r>
        <w:t>’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&lt;table&gt;&lt;tr&gt;&lt;th&gt;</w:t>
      </w:r>
      <w:r>
        <w:rPr>
          <w:rFonts w:hint="eastAsia"/>
        </w:rPr>
        <w:t>姓名</w:t>
      </w:r>
      <w:r>
        <w:rPr>
          <w:rFonts w:hint="eastAsia"/>
        </w:rPr>
        <w:t>&lt;/th&gt;&lt;th&gt;</w:t>
      </w:r>
      <w:r>
        <w:rPr>
          <w:rFonts w:hint="eastAsia"/>
        </w:rPr>
        <w:t>身份证</w:t>
      </w:r>
      <w:r>
        <w:rPr>
          <w:rFonts w:hint="eastAsia"/>
        </w:rPr>
        <w:t>&lt;/th&gt;&lt;th&gt;</w:t>
      </w:r>
      <w:r>
        <w:rPr>
          <w:rFonts w:hint="eastAsia"/>
        </w:rPr>
        <w:t>性别</w:t>
      </w:r>
      <w:r>
        <w:rPr>
          <w:rFonts w:hint="eastAsia"/>
        </w:rPr>
        <w:t>&lt;/th&gt;&lt;th&gt;</w:t>
      </w:r>
      <w:r>
        <w:rPr>
          <w:rFonts w:hint="eastAsia"/>
        </w:rPr>
        <w:t>城市</w:t>
      </w:r>
      <w:r>
        <w:rPr>
          <w:rFonts w:hint="eastAsia"/>
        </w:rPr>
        <w:t>&lt;/th&gt;&lt;/tr&gt;</w:t>
      </w:r>
      <w:r>
        <w:t>’</w:t>
      </w:r>
    </w:p>
    <w:p w:rsidR="007A2D80" w:rsidRDefault="007A2D80" w:rsidP="007A2D80">
      <w:r>
        <w:rPr>
          <w:rFonts w:hint="eastAsia"/>
        </w:rPr>
        <w:t xml:space="preserve">, </w:t>
      </w:r>
      <w:proofErr w:type="gramStart"/>
      <w:r>
        <w:t>‘</w:t>
      </w:r>
      <w:r>
        <w:rPr>
          <w:rFonts w:hint="eastAsia"/>
        </w:rPr>
        <w:t>segSuffix</w:t>
      </w:r>
      <w:r>
        <w:t>’</w:t>
      </w:r>
      <w:r>
        <w:rPr>
          <w:rFonts w:hint="eastAsia"/>
        </w:rPr>
        <w:t>:</w:t>
      </w:r>
      <w:proofErr w:type="gramEnd"/>
      <w:r>
        <w:t>’</w:t>
      </w:r>
      <w:r>
        <w:rPr>
          <w:rFonts w:hint="eastAsia"/>
        </w:rPr>
        <w:t>&lt;/table&gt;</w:t>
      </w:r>
      <w:r>
        <w:t>’</w:t>
      </w:r>
      <w:r>
        <w:rPr>
          <w:rFonts w:hint="eastAsia"/>
        </w:rPr>
        <w:t>}</w:t>
      </w:r>
      <w:r w:rsidRPr="00DE6449">
        <w:t>"</w:t>
      </w:r>
    </w:p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F944AA">
      <w:pPr>
        <w:outlineLvl w:val="2"/>
        <w:rPr>
          <w:b/>
        </w:rPr>
        <w:sectPr w:rsidR="006D6EA4" w:rsidSect="006F0C03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D41BE2" w:rsidRDefault="00104D0B" w:rsidP="00F944AA">
      <w:pPr>
        <w:outlineLvl w:val="2"/>
        <w:rPr>
          <w:b/>
        </w:rPr>
      </w:pPr>
      <w:r>
        <w:rPr>
          <w:rFonts w:hint="eastAsia"/>
          <w:b/>
        </w:rPr>
        <w:lastRenderedPageBreak/>
        <w:t>附：</w:t>
      </w:r>
      <w:r w:rsidR="00C30399">
        <w:rPr>
          <w:rFonts w:hint="eastAsia"/>
          <w:b/>
        </w:rPr>
        <w:t>4</w:t>
      </w:r>
      <w:r>
        <w:rPr>
          <w:rFonts w:hint="eastAsia"/>
          <w:b/>
        </w:rPr>
        <w:t>-</w:t>
      </w:r>
      <w:r w:rsidR="00F944AA">
        <w:rPr>
          <w:rFonts w:hint="eastAsia"/>
          <w:b/>
        </w:rPr>
        <w:t>标签</w:t>
      </w:r>
      <w:r w:rsidR="00F95114">
        <w:rPr>
          <w:rFonts w:hint="eastAsia"/>
          <w:b/>
        </w:rPr>
        <w:t>类型及标签属性</w:t>
      </w:r>
      <w:r w:rsidR="00253AFA">
        <w:rPr>
          <w:rFonts w:hint="eastAsia"/>
          <w:b/>
        </w:rPr>
        <w:t>对照表</w:t>
      </w:r>
      <w:r w:rsidR="00F944AA" w:rsidRPr="00D637E9">
        <w:rPr>
          <w:rFonts w:hint="eastAsia"/>
          <w:b/>
        </w:rPr>
        <w:t>：</w:t>
      </w:r>
    </w:p>
    <w:p w:rsidR="00F944AA" w:rsidRPr="00D41BE2" w:rsidRDefault="00D41BE2" w:rsidP="00D41BE2">
      <w:r w:rsidRPr="00D41BE2">
        <w:rPr>
          <w:rFonts w:hint="eastAsia"/>
        </w:rPr>
        <w:t>（</w:t>
      </w:r>
      <w:r>
        <w:rPr>
          <w:rFonts w:hint="eastAsia"/>
        </w:rPr>
        <w:t>本表中</w:t>
      </w:r>
      <w:r>
        <w:rPr>
          <w:rFonts w:asciiTheme="minorEastAsia" w:hAnsiTheme="minorEastAsia" w:hint="eastAsia"/>
        </w:rPr>
        <w:t>√项是必须有的内容</w:t>
      </w:r>
      <w:r w:rsidRPr="00D41BE2">
        <w:rPr>
          <w:rFonts w:hint="eastAsia"/>
        </w:rPr>
        <w:t>）</w:t>
      </w:r>
    </w:p>
    <w:tbl>
      <w:tblPr>
        <w:tblStyle w:val="a4"/>
        <w:tblW w:w="13743" w:type="dxa"/>
        <w:tblLook w:val="04A0" w:firstRow="1" w:lastRow="0" w:firstColumn="1" w:lastColumn="0" w:noHBand="0" w:noVBand="1"/>
      </w:tblPr>
      <w:tblGrid>
        <w:gridCol w:w="841"/>
        <w:gridCol w:w="1276"/>
        <w:gridCol w:w="1535"/>
        <w:gridCol w:w="1276"/>
        <w:gridCol w:w="1276"/>
        <w:gridCol w:w="992"/>
        <w:gridCol w:w="1559"/>
        <w:gridCol w:w="1559"/>
        <w:gridCol w:w="1869"/>
        <w:gridCol w:w="1560"/>
      </w:tblGrid>
      <w:tr w:rsidR="005E55B9" w:rsidRPr="00B27B61" w:rsidTr="005E55B9">
        <w:trPr>
          <w:trHeight w:val="289"/>
        </w:trPr>
        <w:tc>
          <w:tcPr>
            <w:tcW w:w="2117" w:type="dxa"/>
            <w:gridSpan w:val="2"/>
            <w:vMerge w:val="restart"/>
            <w:tcBorders>
              <w:tl2br w:val="single" w:sz="4" w:space="0" w:color="auto"/>
            </w:tcBorders>
          </w:tcPr>
          <w:p w:rsidR="00E040AC" w:rsidRPr="00F95114" w:rsidRDefault="00E040AC" w:rsidP="006D6EA4">
            <w:pPr>
              <w:rPr>
                <w:b/>
              </w:rPr>
            </w:pPr>
          </w:p>
          <w:p w:rsidR="00E040AC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 w:rsidRPr="00B27B61">
              <w:rPr>
                <w:rFonts w:hint="eastAsia"/>
                <w:b/>
              </w:rPr>
              <w:t>标签</w:t>
            </w:r>
          </w:p>
          <w:p w:rsidR="00E040AC" w:rsidRPr="00B27B61" w:rsidRDefault="00E040AC" w:rsidP="006D6EA4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535" w:type="dxa"/>
          </w:tcPr>
          <w:p w:rsidR="00E040AC" w:rsidRDefault="00E040AC" w:rsidP="006D6EA4">
            <w:pPr>
              <w:jc w:val="center"/>
            </w:pPr>
            <w:r w:rsidRPr="006D6EA4">
              <w:rPr>
                <w:rFonts w:hint="eastAsia"/>
              </w:rPr>
              <w:t>指向</w:t>
            </w:r>
            <w:r w:rsidRPr="006D6EA4">
              <w:rPr>
                <w:rFonts w:hint="eastAsia"/>
              </w:rPr>
              <w:t>dlist</w:t>
            </w:r>
            <w:r w:rsidRPr="006D6EA4">
              <w:rPr>
                <w:rFonts w:hint="eastAsia"/>
              </w:rPr>
              <w:t>中</w:t>
            </w:r>
          </w:p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</w:p>
        </w:tc>
        <w:tc>
          <w:tcPr>
            <w:tcW w:w="1276" w:type="dxa"/>
            <w:vAlign w:val="center"/>
          </w:tcPr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显示类型</w:t>
            </w:r>
          </w:p>
        </w:tc>
        <w:tc>
          <w:tcPr>
            <w:tcW w:w="1276" w:type="dxa"/>
            <w:vAlign w:val="center"/>
          </w:tcPr>
          <w:p w:rsidR="00E040AC" w:rsidRPr="006D6EA4" w:rsidRDefault="00E040AC" w:rsidP="00482EDC">
            <w:pPr>
              <w:jc w:val="center"/>
            </w:pPr>
            <w:r>
              <w:rPr>
                <w:rFonts w:hint="eastAsia"/>
              </w:rPr>
              <w:t>类型参数</w:t>
            </w:r>
          </w:p>
        </w:tc>
        <w:tc>
          <w:tcPr>
            <w:tcW w:w="2551" w:type="dxa"/>
            <w:gridSpan w:val="2"/>
            <w:vAlign w:val="center"/>
          </w:tcPr>
          <w:p w:rsidR="00E040AC" w:rsidRPr="006D6EA4" w:rsidRDefault="00E040AC" w:rsidP="00482EDC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获取</w:t>
            </w:r>
          </w:p>
        </w:tc>
        <w:tc>
          <w:tcPr>
            <w:tcW w:w="1559" w:type="dxa"/>
            <w:vAlign w:val="center"/>
          </w:tcPr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显示修饰</w:t>
            </w:r>
          </w:p>
        </w:tc>
        <w:tc>
          <w:tcPr>
            <w:tcW w:w="1869" w:type="dxa"/>
            <w:vMerge w:val="restart"/>
            <w:vAlign w:val="center"/>
          </w:tcPr>
          <w:p w:rsidR="00E040AC" w:rsidRPr="00B27B61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60" w:type="dxa"/>
            <w:vMerge w:val="restart"/>
            <w:vAlign w:val="center"/>
          </w:tcPr>
          <w:p w:rsidR="00E040AC" w:rsidRPr="00B27B61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</w:tr>
      <w:tr w:rsidR="005E55B9" w:rsidRPr="00B27B61" w:rsidTr="005E55B9">
        <w:trPr>
          <w:trHeight w:val="289"/>
        </w:trPr>
        <w:tc>
          <w:tcPr>
            <w:tcW w:w="2117" w:type="dxa"/>
            <w:gridSpan w:val="2"/>
            <w:vMerge/>
            <w:tcBorders>
              <w:tl2br w:val="single" w:sz="4" w:space="0" w:color="auto"/>
            </w:tcBorders>
          </w:tcPr>
          <w:p w:rsidR="00562CBD" w:rsidRPr="00B27B61" w:rsidRDefault="00562CBD" w:rsidP="00B27B61">
            <w:pPr>
              <w:rPr>
                <w:b/>
              </w:rPr>
            </w:pPr>
          </w:p>
        </w:tc>
        <w:tc>
          <w:tcPr>
            <w:tcW w:w="1535" w:type="dxa"/>
          </w:tcPr>
          <w:p w:rsidR="00562CBD" w:rsidRPr="00B27B61" w:rsidRDefault="00562CBD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id</w:t>
            </w:r>
          </w:p>
        </w:tc>
        <w:tc>
          <w:tcPr>
            <w:tcW w:w="1276" w:type="dxa"/>
          </w:tcPr>
          <w:p w:rsidR="00562CBD" w:rsidRPr="00B27B61" w:rsidRDefault="00562CBD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276" w:type="dxa"/>
          </w:tcPr>
          <w:p w:rsidR="00562CBD" w:rsidRPr="00B27B61" w:rsidRDefault="00562CBD" w:rsidP="00482EDC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>
              <w:rPr>
                <w:rFonts w:hint="eastAsia"/>
                <w:b/>
              </w:rPr>
              <w:t>aram</w:t>
            </w:r>
          </w:p>
        </w:tc>
        <w:tc>
          <w:tcPr>
            <w:tcW w:w="992" w:type="dxa"/>
          </w:tcPr>
          <w:p w:rsidR="00562CBD" w:rsidRPr="00B27B61" w:rsidRDefault="00562CBD" w:rsidP="00482EDC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value</w:t>
            </w:r>
          </w:p>
        </w:tc>
        <w:tc>
          <w:tcPr>
            <w:tcW w:w="1559" w:type="dxa"/>
          </w:tcPr>
          <w:p w:rsidR="00562CBD" w:rsidRPr="00B27B61" w:rsidRDefault="00562CBD" w:rsidP="00562C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过滤</w:t>
            </w:r>
          </w:p>
        </w:tc>
        <w:tc>
          <w:tcPr>
            <w:tcW w:w="1559" w:type="dxa"/>
          </w:tcPr>
          <w:p w:rsidR="00562CBD" w:rsidRPr="00B27B61" w:rsidRDefault="00562CBD" w:rsidP="00A04762">
            <w:pPr>
              <w:jc w:val="center"/>
              <w:rPr>
                <w:b/>
              </w:rPr>
            </w:pPr>
            <w:r w:rsidRPr="00B27B61">
              <w:rPr>
                <w:b/>
              </w:rPr>
              <w:t>decorateView</w:t>
            </w:r>
          </w:p>
        </w:tc>
        <w:tc>
          <w:tcPr>
            <w:tcW w:w="1869" w:type="dxa"/>
            <w:vMerge/>
          </w:tcPr>
          <w:p w:rsidR="00562CBD" w:rsidRPr="00B27B61" w:rsidRDefault="00562CBD" w:rsidP="006D6EA4">
            <w:pPr>
              <w:widowControl/>
              <w:jc w:val="left"/>
              <w:rPr>
                <w:b/>
              </w:rPr>
            </w:pPr>
          </w:p>
        </w:tc>
        <w:tc>
          <w:tcPr>
            <w:tcW w:w="1560" w:type="dxa"/>
            <w:vMerge/>
          </w:tcPr>
          <w:p w:rsidR="00562CBD" w:rsidRPr="00B27B61" w:rsidRDefault="00562CBD" w:rsidP="00482EDC">
            <w:pPr>
              <w:widowControl/>
              <w:jc w:val="left"/>
              <w:rPr>
                <w:b/>
              </w:rPr>
            </w:pPr>
          </w:p>
        </w:tc>
      </w:tr>
      <w:tr w:rsidR="005E55B9" w:rsidTr="00300C61">
        <w:tc>
          <w:tcPr>
            <w:tcW w:w="841" w:type="dxa"/>
            <w:vMerge w:val="restart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1535" w:type="dxa"/>
            <w:vAlign w:val="center"/>
          </w:tcPr>
          <w:p w:rsidR="00562CBD" w:rsidRDefault="00562CBD" w:rsidP="00CB2D36">
            <w:pPr>
              <w:jc w:val="center"/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562CBD" w:rsidRDefault="00562CBD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562CBD" w:rsidRDefault="00562CBD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value)</w:t>
            </w:r>
          </w:p>
        </w:tc>
        <w:tc>
          <w:tcPr>
            <w:tcW w:w="1276" w:type="dxa"/>
            <w:vAlign w:val="center"/>
          </w:tcPr>
          <w:p w:rsidR="00562CBD" w:rsidRDefault="00562CBD" w:rsidP="00E040AC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562CBD" w:rsidRDefault="00562CB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562CBD" w:rsidRDefault="00837F35" w:rsidP="00837F3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559" w:type="dxa"/>
            <w:vAlign w:val="center"/>
          </w:tcPr>
          <w:p w:rsidR="00562CBD" w:rsidRDefault="00562CBD" w:rsidP="00B31F8B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562CBD" w:rsidRDefault="00562CBD" w:rsidP="005D5D79">
            <w:r>
              <w:rPr>
                <w:rFonts w:hint="eastAsia"/>
              </w:rPr>
              <w:t>直接显示数据值</w:t>
            </w:r>
          </w:p>
        </w:tc>
        <w:tc>
          <w:tcPr>
            <w:tcW w:w="1560" w:type="dxa"/>
            <w:vAlign w:val="center"/>
          </w:tcPr>
          <w:p w:rsidR="00562CBD" w:rsidRDefault="00562CBD" w:rsidP="00E040AC">
            <w:r>
              <w:rPr>
                <w:rFonts w:hint="eastAsia"/>
              </w:rPr>
              <w:t>任意类型数据</w:t>
            </w:r>
          </w:p>
        </w:tc>
      </w:tr>
      <w:tr w:rsidR="00837F35" w:rsidTr="00300C61">
        <w:trPr>
          <w:trHeight w:val="617"/>
        </w:trPr>
        <w:tc>
          <w:tcPr>
            <w:tcW w:w="841" w:type="dxa"/>
            <w:vMerge/>
            <w:vAlign w:val="center"/>
          </w:tcPr>
          <w:p w:rsidR="00837F35" w:rsidRPr="00B27B61" w:rsidRDefault="00837F35" w:rsidP="006D6EA4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837F35" w:rsidRPr="00B27B61" w:rsidRDefault="00837F35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1535" w:type="dxa"/>
            <w:vAlign w:val="center"/>
          </w:tcPr>
          <w:p w:rsidR="00837F35" w:rsidRDefault="00837F35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837F35" w:rsidRDefault="00837F35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837F35" w:rsidRDefault="00837F35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ext)</w:t>
            </w:r>
          </w:p>
        </w:tc>
        <w:tc>
          <w:tcPr>
            <w:tcW w:w="1276" w:type="dxa"/>
            <w:vAlign w:val="center"/>
          </w:tcPr>
          <w:p w:rsidR="00837F35" w:rsidRPr="00CB2D36" w:rsidRDefault="00837F35" w:rsidP="00482EDC">
            <w:pPr>
              <w:jc w:val="center"/>
              <w:rPr>
                <w:rFonts w:ascii="宋体" w:eastAsia="宋体" w:hAnsi="宋体"/>
              </w:rPr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837F35" w:rsidRDefault="00837F35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837F35" w:rsidRDefault="00837F35" w:rsidP="00DE6449">
            <w:r>
              <w:rPr>
                <w:rFonts w:hint="eastAsia"/>
              </w:rPr>
              <w:t>first</w:t>
            </w:r>
          </w:p>
          <w:p w:rsidR="00837F35" w:rsidRDefault="00837F35" w:rsidP="00DE6449">
            <w:r>
              <w:rPr>
                <w:rFonts w:hint="eastAsia"/>
              </w:rPr>
              <w:t>!first</w:t>
            </w:r>
          </w:p>
        </w:tc>
        <w:tc>
          <w:tcPr>
            <w:tcW w:w="1559" w:type="dxa"/>
            <w:vAlign w:val="center"/>
          </w:tcPr>
          <w:p w:rsidR="00837F35" w:rsidRPr="00CB2D36" w:rsidRDefault="00837F35" w:rsidP="00300C61">
            <w:pPr>
              <w:jc w:val="center"/>
              <w:rPr>
                <w:rFonts w:ascii="宋体" w:eastAsia="宋体" w:hAnsi="宋体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869" w:type="dxa"/>
            <w:vAlign w:val="center"/>
          </w:tcPr>
          <w:p w:rsidR="00837F35" w:rsidRPr="00CB2D36" w:rsidRDefault="00837F35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显示文本段</w:t>
            </w:r>
          </w:p>
        </w:tc>
        <w:tc>
          <w:tcPr>
            <w:tcW w:w="1560" w:type="dxa"/>
            <w:vAlign w:val="center"/>
          </w:tcPr>
          <w:p w:rsidR="00837F35" w:rsidRPr="00CB2D36" w:rsidRDefault="00837F35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33D03" w:rsidTr="00300C61">
        <w:trPr>
          <w:trHeight w:val="555"/>
        </w:trPr>
        <w:tc>
          <w:tcPr>
            <w:tcW w:w="841" w:type="dxa"/>
            <w:vAlign w:val="center"/>
          </w:tcPr>
          <w:p w:rsidR="00333D03" w:rsidRPr="00B27B61" w:rsidRDefault="00333D03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333D03" w:rsidRPr="00B27B61" w:rsidRDefault="00333D03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1535" w:type="dxa"/>
            <w:vAlign w:val="center"/>
          </w:tcPr>
          <w:p w:rsidR="00333D03" w:rsidRDefault="00333D0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33D03" w:rsidRDefault="00333D03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33D03" w:rsidRDefault="00333D03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able)</w:t>
            </w:r>
          </w:p>
        </w:tc>
        <w:tc>
          <w:tcPr>
            <w:tcW w:w="1276" w:type="dxa"/>
            <w:vAlign w:val="center"/>
          </w:tcPr>
          <w:p w:rsidR="00333D03" w:rsidRDefault="00333D03" w:rsidP="00991561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333D03" w:rsidRDefault="00333D0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33D03" w:rsidRDefault="00333D03" w:rsidP="00DE6449">
            <w:r>
              <w:rPr>
                <w:rFonts w:hint="eastAsia"/>
              </w:rPr>
              <w:t>first</w:t>
            </w:r>
          </w:p>
          <w:p w:rsidR="00333D03" w:rsidRDefault="00333D03" w:rsidP="00DE6449">
            <w:r>
              <w:rPr>
                <w:rFonts w:hint="eastAsia"/>
              </w:rPr>
              <w:t>!first</w:t>
            </w:r>
          </w:p>
        </w:tc>
        <w:tc>
          <w:tcPr>
            <w:tcW w:w="1559" w:type="dxa"/>
            <w:vAlign w:val="center"/>
          </w:tcPr>
          <w:p w:rsidR="00333D03" w:rsidRDefault="00333D03" w:rsidP="00300C61">
            <w:pPr>
              <w:jc w:val="center"/>
            </w:pPr>
            <w:r>
              <w:rPr>
                <w:rFonts w:hint="eastAsia"/>
              </w:rPr>
              <w:t>可选</w:t>
            </w:r>
          </w:p>
          <w:p w:rsidR="00333D03" w:rsidRDefault="00333D03" w:rsidP="00300C61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还未定义</w:t>
            </w:r>
            <w:r>
              <w:rPr>
                <w:rFonts w:hint="eastAsia"/>
              </w:rPr>
              <w:t>)</w:t>
            </w:r>
          </w:p>
        </w:tc>
        <w:tc>
          <w:tcPr>
            <w:tcW w:w="1869" w:type="dxa"/>
            <w:vAlign w:val="center"/>
          </w:tcPr>
          <w:p w:rsidR="00333D03" w:rsidRPr="00CB2D36" w:rsidRDefault="00333D03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按表格显示数据</w:t>
            </w:r>
          </w:p>
        </w:tc>
        <w:tc>
          <w:tcPr>
            <w:tcW w:w="1560" w:type="dxa"/>
            <w:vAlign w:val="center"/>
          </w:tcPr>
          <w:p w:rsidR="00333D03" w:rsidRPr="00CB2D36" w:rsidRDefault="00333D03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A866B3" w:rsidTr="00300C61">
        <w:trPr>
          <w:trHeight w:val="549"/>
        </w:trPr>
        <w:tc>
          <w:tcPr>
            <w:tcW w:w="841" w:type="dxa"/>
            <w:vMerge w:val="restart"/>
            <w:vAlign w:val="center"/>
          </w:tcPr>
          <w:p w:rsidR="00A866B3" w:rsidRPr="00B27B61" w:rsidRDefault="00A866B3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A866B3" w:rsidRPr="00B27B61" w:rsidRDefault="00A866B3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1535" w:type="dxa"/>
            <w:vAlign w:val="center"/>
          </w:tcPr>
          <w:p w:rsidR="00A866B3" w:rsidRDefault="00A866B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A866B3" w:rsidRDefault="00A866B3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A866B3" w:rsidRDefault="00A866B3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pie)</w:t>
            </w:r>
          </w:p>
        </w:tc>
        <w:tc>
          <w:tcPr>
            <w:tcW w:w="1276" w:type="dxa"/>
            <w:vAlign w:val="center"/>
          </w:tcPr>
          <w:p w:rsidR="00A866B3" w:rsidRDefault="00A866B3" w:rsidP="007667FF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A866B3" w:rsidRDefault="00A866B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A866B3" w:rsidRDefault="00A866B3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300C61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A866B3" w:rsidRDefault="002D2C88" w:rsidP="00482EDC">
            <w:proofErr w:type="gramStart"/>
            <w:r>
              <w:rPr>
                <w:rFonts w:hint="eastAsia"/>
              </w:rPr>
              <w:t>显示饼图</w:t>
            </w:r>
            <w:proofErr w:type="gramEnd"/>
          </w:p>
        </w:tc>
        <w:tc>
          <w:tcPr>
            <w:tcW w:w="1560" w:type="dxa"/>
            <w:vAlign w:val="center"/>
          </w:tcPr>
          <w:p w:rsidR="00A866B3" w:rsidRPr="00CB2D36" w:rsidRDefault="00A866B3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Tr="00300C61">
        <w:trPr>
          <w:trHeight w:val="556"/>
        </w:trPr>
        <w:tc>
          <w:tcPr>
            <w:tcW w:w="841" w:type="dxa"/>
            <w:vMerge/>
            <w:vAlign w:val="center"/>
          </w:tcPr>
          <w:p w:rsidR="00300C61" w:rsidRPr="00B27B61" w:rsidRDefault="00300C61" w:rsidP="00CB2D36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300C61" w:rsidRPr="00B27B61" w:rsidRDefault="00300C61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1535" w:type="dxa"/>
            <w:vAlign w:val="center"/>
          </w:tcPr>
          <w:p w:rsidR="00300C61" w:rsidRDefault="00300C61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bar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Default="00300C61" w:rsidP="00482EDC">
            <w:proofErr w:type="gramStart"/>
            <w:r>
              <w:rPr>
                <w:rFonts w:hint="eastAsia"/>
              </w:rPr>
              <w:t>显示柱图</w:t>
            </w:r>
            <w:proofErr w:type="gramEnd"/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Tr="00300C61">
        <w:trPr>
          <w:trHeight w:val="565"/>
        </w:trPr>
        <w:tc>
          <w:tcPr>
            <w:tcW w:w="841" w:type="dxa"/>
            <w:vMerge/>
            <w:vAlign w:val="center"/>
          </w:tcPr>
          <w:p w:rsidR="00300C61" w:rsidRPr="00B27B61" w:rsidRDefault="00300C61" w:rsidP="00CB2D36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300C61" w:rsidRPr="00B27B61" w:rsidRDefault="00300C61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1535" w:type="dxa"/>
            <w:vAlign w:val="center"/>
          </w:tcPr>
          <w:p w:rsidR="00300C61" w:rsidRDefault="00300C61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line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Default="00300C61" w:rsidP="00482EDC">
            <w:r>
              <w:rPr>
                <w:rFonts w:hint="eastAsia"/>
              </w:rPr>
              <w:t>显示折线图</w:t>
            </w:r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RPr="00344C2D" w:rsidTr="00300C61">
        <w:trPr>
          <w:trHeight w:val="559"/>
        </w:trPr>
        <w:tc>
          <w:tcPr>
            <w:tcW w:w="841" w:type="dxa"/>
            <w:vMerge/>
            <w:vAlign w:val="center"/>
          </w:tcPr>
          <w:p w:rsidR="00300C61" w:rsidRPr="00344C2D" w:rsidRDefault="00300C61" w:rsidP="00CB2D36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300C61" w:rsidRPr="00CD0913" w:rsidRDefault="00300C61" w:rsidP="00482EDC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1535" w:type="dxa"/>
            <w:vAlign w:val="center"/>
          </w:tcPr>
          <w:p w:rsidR="00300C61" w:rsidRDefault="00300C61" w:rsidP="00DE6449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DE6449">
            <w:pPr>
              <w:jc w:val="center"/>
            </w:pPr>
            <w:r>
              <w:rPr>
                <w:rFonts w:ascii="宋体" w:eastAsia="宋体" w:hAnsi="宋体" w:hint="eastAsia"/>
              </w:rPr>
              <w:t>(radar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Pr="00A42F26" w:rsidRDefault="00300C61" w:rsidP="00482EDC">
            <w:r w:rsidRPr="00A42F26">
              <w:rPr>
                <w:rFonts w:hint="eastAsia"/>
              </w:rPr>
              <w:t>显示雷达图</w:t>
            </w:r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E9165F" w:rsidRPr="001E6F64" w:rsidTr="00300C61">
        <w:trPr>
          <w:trHeight w:val="559"/>
        </w:trPr>
        <w:tc>
          <w:tcPr>
            <w:tcW w:w="841" w:type="dxa"/>
            <w:vAlign w:val="center"/>
          </w:tcPr>
          <w:p w:rsidR="00E9165F" w:rsidRPr="001E6F64" w:rsidRDefault="00E9165F" w:rsidP="006D6EA4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CB2D36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1535" w:type="dxa"/>
            <w:vAlign w:val="center"/>
          </w:tcPr>
          <w:p w:rsidR="00E9165F" w:rsidRPr="001E6F64" w:rsidRDefault="00E9165F" w:rsidP="00226C86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Default="00E9165F" w:rsidP="00482EDC">
            <w:pPr>
              <w:jc w:val="center"/>
              <w:rPr>
                <w:rFonts w:ascii="宋体" w:eastAsia="宋体" w:hAnsi="宋体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  <w:p w:rsidR="00AF2235" w:rsidRPr="001E6F64" w:rsidRDefault="00AF2235" w:rsidP="00482EDC">
            <w:pPr>
              <w:jc w:val="center"/>
              <w:rPr>
                <w:b/>
              </w:rPr>
            </w:pPr>
            <w:r>
              <w:rPr>
                <w:rFonts w:ascii="宋体" w:eastAsia="宋体" w:hAnsi="宋体" w:hint="eastAsia"/>
              </w:rPr>
              <w:t>(map_pts)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482EDC">
            <w:pPr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992" w:type="dxa"/>
            <w:vAlign w:val="center"/>
          </w:tcPr>
          <w:p w:rsidR="00E9165F" w:rsidRPr="00226C86" w:rsidRDefault="00A42F26" w:rsidP="00226C86">
            <w:pPr>
              <w:jc w:val="center"/>
              <w:rPr>
                <w:b/>
                <w:color w:val="FF0000"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E9165F" w:rsidRPr="00226C86" w:rsidRDefault="00E9165F" w:rsidP="00562CBD">
            <w:pPr>
              <w:jc w:val="center"/>
              <w:rPr>
                <w:b/>
                <w:color w:val="FF0000"/>
              </w:rPr>
            </w:pPr>
          </w:p>
        </w:tc>
        <w:tc>
          <w:tcPr>
            <w:tcW w:w="1559" w:type="dxa"/>
            <w:vAlign w:val="center"/>
          </w:tcPr>
          <w:p w:rsidR="00E9165F" w:rsidRPr="001E6F64" w:rsidRDefault="00E9165F" w:rsidP="00300C61">
            <w:pPr>
              <w:jc w:val="center"/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E9165F" w:rsidRPr="001E6F64" w:rsidRDefault="00E9165F" w:rsidP="00482EDC">
            <w:pPr>
              <w:rPr>
                <w:b/>
              </w:rPr>
            </w:pPr>
          </w:p>
        </w:tc>
        <w:tc>
          <w:tcPr>
            <w:tcW w:w="1560" w:type="dxa"/>
            <w:vAlign w:val="center"/>
          </w:tcPr>
          <w:p w:rsidR="00E9165F" w:rsidRPr="00CB2D36" w:rsidRDefault="00E9165F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</w:tbl>
    <w:p w:rsidR="00F944AA" w:rsidRDefault="00F944AA" w:rsidP="002E270D"/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A55BFA">
      <w:pPr>
        <w:outlineLvl w:val="1"/>
        <w:rPr>
          <w:b/>
        </w:rPr>
        <w:sectPr w:rsidR="006D6EA4" w:rsidSect="006D6EA4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A55BFA" w:rsidRPr="00D430D6" w:rsidRDefault="00A55BFA" w:rsidP="00A55BFA">
      <w:pPr>
        <w:outlineLvl w:val="1"/>
        <w:rPr>
          <w:b/>
        </w:rPr>
      </w:pPr>
      <w:r>
        <w:rPr>
          <w:rFonts w:hint="eastAsia"/>
          <w:b/>
        </w:rPr>
        <w:lastRenderedPageBreak/>
        <w:t>4-&lt;ds&gt;</w:t>
      </w:r>
      <w:r>
        <w:rPr>
          <w:rFonts w:hint="eastAsia"/>
          <w:b/>
        </w:rPr>
        <w:t>标签的详细解释</w:t>
      </w:r>
      <w:r w:rsidR="001207CB" w:rsidRPr="004D4B8A">
        <w:rPr>
          <w:rFonts w:hint="eastAsia"/>
          <w:b/>
          <w:color w:val="FF0000"/>
        </w:rPr>
        <w:t>(</w:t>
      </w:r>
      <w:r w:rsidR="001207CB" w:rsidRPr="004D4B8A">
        <w:rPr>
          <w:rFonts w:hint="eastAsia"/>
          <w:b/>
          <w:color w:val="FF0000"/>
        </w:rPr>
        <w:t>本期不实现</w:t>
      </w:r>
      <w:r w:rsidR="001207CB" w:rsidRPr="004D4B8A">
        <w:rPr>
          <w:rFonts w:hint="eastAsia"/>
          <w:b/>
          <w:color w:val="FF0000"/>
        </w:rPr>
        <w:t>)</w:t>
      </w:r>
    </w:p>
    <w:p w:rsidR="00D875EF" w:rsidRDefault="004D4B8A" w:rsidP="001207CB">
      <w:r>
        <w:rPr>
          <w:rFonts w:hint="eastAsia"/>
        </w:rPr>
        <w:t>图形组：</w:t>
      </w:r>
      <w:r w:rsidR="001207CB">
        <w:rPr>
          <w:rFonts w:hint="eastAsia"/>
        </w:rPr>
        <w:t>本标签用来</w:t>
      </w:r>
      <w:r w:rsidR="00D875EF">
        <w:rPr>
          <w:rFonts w:hint="eastAsia"/>
        </w:rPr>
        <w:t>实现在一个画布上同时显示多个图形，图形可以是同类型的，也可以是不同类型的，它们的合法组合方式。</w:t>
      </w:r>
    </w:p>
    <w:p w:rsidR="00317696" w:rsidRDefault="00D875EF" w:rsidP="001207CB">
      <w:r>
        <w:rPr>
          <w:rFonts w:hint="eastAsia"/>
        </w:rPr>
        <w:t>目前如下</w:t>
      </w:r>
      <w:r w:rsidR="00317696">
        <w:rPr>
          <w:rFonts w:hint="eastAsia"/>
        </w:rPr>
        <w:t>（按类正则表达式方式给出）</w:t>
      </w:r>
      <w:r>
        <w:rPr>
          <w:rFonts w:hint="eastAsia"/>
        </w:rPr>
        <w:t>：</w:t>
      </w:r>
    </w:p>
    <w:p w:rsidR="00D875EF" w:rsidRDefault="00317696" w:rsidP="001207CB">
      <w:r>
        <w:rPr>
          <w:rFonts w:hint="eastAsia"/>
        </w:rPr>
        <w:t>1-</w:t>
      </w:r>
      <w:r w:rsidR="00D875EF">
        <w:rPr>
          <w:rFonts w:hint="eastAsia"/>
        </w:rPr>
        <w:t>line(1..n)|bar(1..n)</w:t>
      </w:r>
      <w:r w:rsidR="00D875EF">
        <w:rPr>
          <w:rFonts w:hint="eastAsia"/>
        </w:rPr>
        <w:t>。</w:t>
      </w:r>
    </w:p>
    <w:p w:rsidR="00147D43" w:rsidRDefault="00147D43" w:rsidP="001207CB">
      <w:r>
        <w:rPr>
          <w:rFonts w:hint="eastAsia"/>
        </w:rPr>
        <w:t>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147D43" w:rsidTr="00147D43">
        <w:tc>
          <w:tcPr>
            <w:tcW w:w="8528" w:type="dxa"/>
          </w:tcPr>
          <w:p w:rsidR="00147D43" w:rsidRPr="0049680F" w:rsidRDefault="00147D43" w:rsidP="00147D43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0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F467CB" w:rsidRDefault="00147D43" w:rsidP="001207CB">
            <w:pPr>
              <w:rPr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D65BFD" w:rsidRDefault="00D65BFD" w:rsidP="00D65BFD">
      <w:r>
        <w:rPr>
          <w:rFonts w:hint="eastAsia"/>
        </w:rPr>
        <w:t>目前规定，这类图形的横坐标一定单位要相同，纵坐标可以不同。</w:t>
      </w:r>
    </w:p>
    <w:p w:rsidR="00D560EE" w:rsidRPr="00D65BFD" w:rsidRDefault="00D560EE" w:rsidP="002E270D">
      <w:r w:rsidRPr="00D65BFD">
        <w:rPr>
          <w:rFonts w:hint="eastAsia"/>
        </w:rPr>
        <w:t>解释：</w:t>
      </w:r>
    </w:p>
    <w:p w:rsidR="00D560EE" w:rsidRDefault="00D560EE" w:rsidP="002E270D">
      <w:r w:rsidRPr="00D65BFD">
        <w:rPr>
          <w:rFonts w:hint="eastAsia"/>
        </w:rPr>
        <w:t>此</w:t>
      </w:r>
      <w:r w:rsidR="00D65BFD">
        <w:rPr>
          <w:rFonts w:hint="eastAsia"/>
        </w:rPr>
        <w:t>图是</w:t>
      </w:r>
      <w:r w:rsidR="00D65BFD">
        <w:rPr>
          <w:rFonts w:hint="eastAsia"/>
        </w:rPr>
        <w:t>3</w:t>
      </w:r>
      <w:r w:rsidR="00D65BFD">
        <w:rPr>
          <w:rFonts w:hint="eastAsia"/>
        </w:rPr>
        <w:t>个图形的叠加，分别是：</w:t>
      </w:r>
    </w:p>
    <w:p w:rsidR="00D65BFD" w:rsidRDefault="00D65BFD" w:rsidP="002E270D">
      <w:r>
        <w:rPr>
          <w:rFonts w:hint="eastAsia"/>
        </w:rPr>
        <w:t>·柱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</w:t>
      </w:r>
    </w:p>
    <w:p w:rsidR="00D65BFD" w:rsidRDefault="00D65BFD" w:rsidP="002E270D">
      <w:r>
        <w:rPr>
          <w:rFonts w:hint="eastAsia"/>
        </w:rPr>
        <w:t>·折线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（也就是一个纬度用两个图形展示）；</w:t>
      </w:r>
    </w:p>
    <w:p w:rsidR="00D65BFD" w:rsidRPr="00D65BFD" w:rsidRDefault="00D65BFD" w:rsidP="002E270D">
      <w:r>
        <w:rPr>
          <w:rFonts w:hint="eastAsia"/>
        </w:rPr>
        <w:t>·折线图，从</w:t>
      </w:r>
      <w:r>
        <w:rPr>
          <w:rFonts w:hint="eastAsia"/>
        </w:rPr>
        <w:t>quotas[1]</w:t>
      </w:r>
      <w:r>
        <w:rPr>
          <w:rFonts w:hint="eastAsia"/>
        </w:rPr>
        <w:t>中取出的分类和数值之间关系的图；</w:t>
      </w:r>
    </w:p>
    <w:p w:rsidR="00BA6C4E" w:rsidRDefault="0083776F" w:rsidP="00BA6C4E">
      <w:r>
        <w:rPr>
          <w:rFonts w:hint="eastAsia"/>
        </w:rPr>
        <w:t>2</w:t>
      </w:r>
      <w:r w:rsidR="00BA6C4E">
        <w:rPr>
          <w:rFonts w:hint="eastAsia"/>
        </w:rPr>
        <w:t>-radar(1..n)</w:t>
      </w:r>
      <w:r w:rsidR="00BA6C4E">
        <w:rPr>
          <w:rFonts w:hint="eastAsia"/>
        </w:rPr>
        <w:t>。</w:t>
      </w:r>
    </w:p>
    <w:p w:rsidR="00BA6C4E" w:rsidRDefault="00BA6C4E" w:rsidP="00BA6C4E">
      <w:r>
        <w:rPr>
          <w:rFonts w:hint="eastAsia"/>
        </w:rPr>
        <w:t>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A6C4E" w:rsidTr="00FD29F9">
        <w:tc>
          <w:tcPr>
            <w:tcW w:w="8528" w:type="dxa"/>
          </w:tcPr>
          <w:p w:rsidR="00BA6C4E" w:rsidRPr="0049680F" w:rsidRDefault="00BA6C4E" w:rsidP="00FD29F9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A662D7" w:rsidRDefault="00BA6C4E" w:rsidP="00FD29F9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 w:rsidR="00A662D7"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,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max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: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100</w:t>
            </w:r>
            <w:r w:rsidR="00A662D7"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BA6C4E" w:rsidRDefault="00BA6C4E" w:rsidP="00FD29F9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A662D7" w:rsidRDefault="00A662D7" w:rsidP="00A662D7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x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A662D7" w:rsidRDefault="00A662D7" w:rsidP="00A662D7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BA6C4E" w:rsidRPr="00F467CB" w:rsidRDefault="00BA6C4E" w:rsidP="00FD29F9">
            <w:pPr>
              <w:rPr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BA6C4E" w:rsidRPr="00A662D7" w:rsidRDefault="00BA6C4E" w:rsidP="00BA6C4E">
      <w:r w:rsidRPr="00A662D7">
        <w:rPr>
          <w:rFonts w:hint="eastAsia"/>
        </w:rPr>
        <w:t>解释：</w:t>
      </w:r>
    </w:p>
    <w:p w:rsidR="00A662D7" w:rsidRDefault="00A662D7" w:rsidP="00A662D7">
      <w:r w:rsidRPr="00D65BFD">
        <w:rPr>
          <w:rFonts w:hint="eastAsia"/>
        </w:rPr>
        <w:t>此</w:t>
      </w:r>
      <w:r>
        <w:rPr>
          <w:rFonts w:hint="eastAsia"/>
        </w:rPr>
        <w:t>图是</w:t>
      </w:r>
      <w:r>
        <w:rPr>
          <w:rFonts w:hint="eastAsia"/>
        </w:rPr>
        <w:t>2</w:t>
      </w:r>
      <w:r>
        <w:rPr>
          <w:rFonts w:hint="eastAsia"/>
        </w:rPr>
        <w:t>个雷达图叠加，分别是：</w:t>
      </w:r>
    </w:p>
    <w:p w:rsidR="001F0AF6" w:rsidRDefault="001F0AF6" w:rsidP="00A662D7">
      <w:r>
        <w:rPr>
          <w:rFonts w:hint="eastAsia"/>
        </w:rPr>
        <w:t>·从</w:t>
      </w:r>
      <w:r>
        <w:rPr>
          <w:rFonts w:hint="eastAsia"/>
        </w:rPr>
        <w:t>quotas[0]</w:t>
      </w:r>
      <w:r>
        <w:rPr>
          <w:rFonts w:hint="eastAsia"/>
        </w:rPr>
        <w:t>中取出分类和数值信息并组成第一个雷达图</w:t>
      </w:r>
    </w:p>
    <w:p w:rsidR="001F0AF6" w:rsidRDefault="001F0AF6" w:rsidP="001F0AF6">
      <w:r>
        <w:rPr>
          <w:rFonts w:hint="eastAsia"/>
        </w:rPr>
        <w:t>·从</w:t>
      </w:r>
      <w:r>
        <w:rPr>
          <w:rFonts w:hint="eastAsia"/>
        </w:rPr>
        <w:t>quotas[1]</w:t>
      </w:r>
      <w:r>
        <w:rPr>
          <w:rFonts w:hint="eastAsia"/>
        </w:rPr>
        <w:t>中取出分类和数值信息并组成第</w:t>
      </w:r>
      <w:r w:rsidR="00A30B13">
        <w:rPr>
          <w:rFonts w:hint="eastAsia"/>
        </w:rPr>
        <w:t>二</w:t>
      </w:r>
      <w:r>
        <w:rPr>
          <w:rFonts w:hint="eastAsia"/>
        </w:rPr>
        <w:t>个雷达图</w:t>
      </w:r>
    </w:p>
    <w:p w:rsidR="00BA6C4E" w:rsidRDefault="00BA6C4E" w:rsidP="00BA6C4E">
      <w:r>
        <w:rPr>
          <w:rFonts w:hint="eastAsia"/>
        </w:rPr>
        <w:t>目前规定，</w:t>
      </w:r>
      <w:r w:rsidR="001638B8">
        <w:rPr>
          <w:rFonts w:hint="eastAsia"/>
        </w:rPr>
        <w:t>同雷达图</w:t>
      </w:r>
      <w:r>
        <w:rPr>
          <w:rFonts w:hint="eastAsia"/>
        </w:rPr>
        <w:t>的</w:t>
      </w:r>
      <w:r w:rsidR="009E0ADE">
        <w:rPr>
          <w:rFonts w:hint="eastAsia"/>
        </w:rPr>
        <w:t>辐轴半径</w:t>
      </w:r>
      <w:r w:rsidR="00656554">
        <w:rPr>
          <w:rFonts w:hint="eastAsia"/>
        </w:rPr>
        <w:t>维度</w:t>
      </w:r>
      <w:r w:rsidR="001638B8">
        <w:rPr>
          <w:rFonts w:hint="eastAsia"/>
        </w:rPr>
        <w:t>相同，</w:t>
      </w:r>
      <w:r w:rsidR="009E0ADE">
        <w:rPr>
          <w:rFonts w:hint="eastAsia"/>
        </w:rPr>
        <w:t>辐轴半径</w:t>
      </w:r>
      <w:r w:rsidR="001638B8">
        <w:rPr>
          <w:rFonts w:hint="eastAsia"/>
        </w:rPr>
        <w:t>最大值相同</w:t>
      </w:r>
      <w:r>
        <w:rPr>
          <w:rFonts w:hint="eastAsia"/>
        </w:rPr>
        <w:t>。</w:t>
      </w:r>
    </w:p>
    <w:p w:rsidR="00A662D7" w:rsidRDefault="00A662D7" w:rsidP="002E270D">
      <w:pPr>
        <w:rPr>
          <w:b/>
          <w:color w:val="FF0000"/>
        </w:rPr>
      </w:pPr>
    </w:p>
    <w:p w:rsidR="00D021B4" w:rsidRPr="00D021B4" w:rsidRDefault="00A662D7" w:rsidP="002E270D">
      <w:pPr>
        <w:rPr>
          <w:b/>
          <w:color w:val="FF0000"/>
        </w:rPr>
      </w:pPr>
      <w:r>
        <w:rPr>
          <w:rFonts w:hint="eastAsia"/>
          <w:b/>
          <w:color w:val="FF0000"/>
        </w:rPr>
        <w:t>同画布图形，可能对画布还有具体的定义，这个功能后续版本</w:t>
      </w:r>
      <w:r w:rsidR="00D021B4" w:rsidRPr="00D021B4">
        <w:rPr>
          <w:rFonts w:hint="eastAsia"/>
          <w:b/>
          <w:color w:val="FF0000"/>
        </w:rPr>
        <w:t>再处理，</w:t>
      </w:r>
      <w:r w:rsidR="00D021B4">
        <w:rPr>
          <w:rFonts w:hint="eastAsia"/>
          <w:b/>
          <w:color w:val="FF0000"/>
        </w:rPr>
        <w:t>本版本不处理，但一定是定义在</w:t>
      </w:r>
      <w:r w:rsidR="00D021B4">
        <w:rPr>
          <w:rFonts w:hint="eastAsia"/>
          <w:b/>
          <w:color w:val="FF0000"/>
        </w:rPr>
        <w:t>&lt;ds&gt;</w:t>
      </w:r>
      <w:r w:rsidR="00D021B4">
        <w:rPr>
          <w:rFonts w:hint="eastAsia"/>
          <w:b/>
          <w:color w:val="FF0000"/>
        </w:rPr>
        <w:t>中的。</w:t>
      </w:r>
    </w:p>
    <w:p w:rsidR="0049680F" w:rsidRDefault="0049680F" w:rsidP="002E270D"/>
    <w:p w:rsidR="00CF71CB" w:rsidRPr="00313F7A" w:rsidRDefault="000E1DCE" w:rsidP="00CF71CB">
      <w:pPr>
        <w:outlineLvl w:val="0"/>
        <w:rPr>
          <w:b/>
        </w:rPr>
      </w:pPr>
      <w:r>
        <w:rPr>
          <w:rFonts w:hint="eastAsia"/>
          <w:b/>
        </w:rPr>
        <w:t>六、</w:t>
      </w:r>
      <w:r w:rsidR="00CF71CB">
        <w:rPr>
          <w:rFonts w:hint="eastAsia"/>
          <w:b/>
        </w:rPr>
        <w:t>JsonD</w:t>
      </w:r>
      <w:r w:rsidR="00CF71CB">
        <w:rPr>
          <w:rFonts w:hint="eastAsia"/>
          <w:b/>
        </w:rPr>
        <w:t>中表格数据的规定</w:t>
      </w:r>
    </w:p>
    <w:p w:rsidR="00E45868" w:rsidRDefault="00E45868" w:rsidP="00E45868">
      <w:r>
        <w:rPr>
          <w:rFonts w:hint="eastAsia"/>
        </w:rPr>
        <w:t>为配合</w:t>
      </w:r>
      <w:r w:rsidR="00BE3187">
        <w:rPr>
          <w:rFonts w:hint="eastAsia"/>
        </w:rPr>
        <w:t>report</w:t>
      </w:r>
      <w:r w:rsidR="00C777B3">
        <w:rPr>
          <w:rFonts w:hint="eastAsia"/>
        </w:rPr>
        <w:t>中对二维表的展示，规定</w:t>
      </w:r>
      <w:r w:rsidR="007244E6">
        <w:rPr>
          <w:rFonts w:hint="eastAsia"/>
        </w:rPr>
        <w:t>——</w:t>
      </w:r>
      <w:r w:rsidR="00C777B3">
        <w:rPr>
          <w:rFonts w:hint="eastAsia"/>
        </w:rPr>
        <w:t>有表数据的</w:t>
      </w:r>
      <w:r w:rsidR="00C777B3">
        <w:rPr>
          <w:rFonts w:hint="eastAsia"/>
        </w:rPr>
        <w:t>jsonD</w:t>
      </w:r>
      <w:r w:rsidR="00C777B3">
        <w:rPr>
          <w:rFonts w:hint="eastAsia"/>
        </w:rPr>
        <w:t>必须按如下方式定义：</w:t>
      </w:r>
    </w:p>
    <w:p w:rsidR="00B8078F" w:rsidRPr="009E10E0" w:rsidRDefault="00B8078F" w:rsidP="009E10E0">
      <w:pPr>
        <w:outlineLvl w:val="1"/>
        <w:rPr>
          <w:b/>
        </w:rPr>
      </w:pPr>
      <w:r w:rsidRPr="009E10E0">
        <w:rPr>
          <w:rFonts w:hint="eastAsia"/>
          <w:b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8078F" w:rsidTr="00B8078F">
        <w:tc>
          <w:tcPr>
            <w:tcW w:w="8528" w:type="dxa"/>
          </w:tcPr>
          <w:p w:rsidR="00B8078F" w:rsidRDefault="00351AD8" w:rsidP="00B8078F">
            <w:r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tableDataDemo</w:t>
            </w:r>
            <w:r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</w:t>
            </w:r>
            <w:r w:rsidR="00B8078F">
              <w:t>{</w:t>
            </w:r>
          </w:p>
          <w:p w:rsidR="00B8078F" w:rsidRDefault="00A55BFA" w:rsidP="00B8078F">
            <w:r>
              <w:t xml:space="preserve">  </w:t>
            </w:r>
            <w:r w:rsidR="00351AD8">
              <w:rPr>
                <w:rFonts w:hint="eastAsia"/>
              </w:rPr>
              <w:t>"</w:t>
            </w:r>
            <w:r w:rsidR="00B8078F">
              <w:t>columnName</w:t>
            </w:r>
            <w:r w:rsidR="00351AD8">
              <w:rPr>
                <w:rFonts w:hint="eastAsia"/>
              </w:rPr>
              <w:t>"</w:t>
            </w:r>
            <w:r w:rsidR="00B8078F">
              <w:t>:"col_4",</w:t>
            </w:r>
          </w:p>
          <w:p w:rsidR="00B8078F" w:rsidRDefault="00A55BFA" w:rsidP="00B8078F">
            <w:r>
              <w:rPr>
                <w:rFonts w:hint="eastAsia"/>
              </w:rPr>
              <w:t xml:space="preserve">  </w:t>
            </w:r>
            <w:r w:rsidR="00351AD8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titleName</w:t>
            </w:r>
            <w:r w:rsidR="00351AD8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籍贯</w:t>
            </w:r>
            <w:r w:rsidR="00B8078F">
              <w:rPr>
                <w:rFonts w:hint="eastAsia"/>
              </w:rPr>
              <w:t>",</w:t>
            </w:r>
          </w:p>
          <w:p w:rsidR="00B8078F" w:rsidRPr="00351AD8" w:rsidRDefault="00A55BFA" w:rsidP="00B8078F">
            <w:pPr>
              <w:rPr>
                <w:b/>
                <w:color w:val="FF0000"/>
              </w:rPr>
            </w:pPr>
            <w:r w:rsidRPr="00351AD8">
              <w:rPr>
                <w:color w:val="FF0000"/>
              </w:rPr>
              <w:t xml:space="preserve">  </w:t>
            </w:r>
            <w:r w:rsidR="00351AD8" w:rsidRPr="00351AD8">
              <w:rPr>
                <w:rFonts w:hint="eastAsia"/>
                <w:color w:val="FF0000"/>
              </w:rPr>
              <w:t>"</w:t>
            </w:r>
            <w:r w:rsidR="00B8078F" w:rsidRPr="00351AD8">
              <w:rPr>
                <w:b/>
                <w:color w:val="FF0000"/>
              </w:rPr>
              <w:t>tableData</w:t>
            </w:r>
            <w:r w:rsidR="00351AD8" w:rsidRPr="00351AD8">
              <w:rPr>
                <w:rFonts w:hint="eastAsia"/>
                <w:color w:val="FF0000"/>
              </w:rPr>
              <w:t>"</w:t>
            </w:r>
            <w:r w:rsidR="00B8078F" w:rsidRPr="00351AD8">
              <w:rPr>
                <w:b/>
                <w:color w:val="FF0000"/>
              </w:rPr>
              <w:t>:{</w:t>
            </w:r>
          </w:p>
          <w:p w:rsidR="0016644E" w:rsidRDefault="0016644E" w:rsidP="0016644E">
            <w:r>
              <w:rPr>
                <w:rFonts w:hint="eastAsia"/>
              </w:rPr>
              <w:t xml:space="preserve">    </w:t>
            </w:r>
            <w:r w:rsidR="00351AD8" w:rsidRPr="000839D8">
              <w:rPr>
                <w:rFonts w:hint="eastAsia"/>
                <w:b/>
                <w:color w:val="0070C0"/>
              </w:rPr>
              <w:t>"</w:t>
            </w:r>
            <w:r w:rsidRPr="00912139">
              <w:rPr>
                <w:rFonts w:hint="eastAsia"/>
                <w:b/>
                <w:color w:val="0070C0"/>
              </w:rPr>
              <w:t>tableName</w:t>
            </w:r>
            <w:r w:rsidR="00351AD8" w:rsidRPr="000839D8">
              <w:rPr>
                <w:rFonts w:hint="eastAsia"/>
                <w:b/>
                <w:color w:val="0070C0"/>
              </w:rPr>
              <w:t>"</w:t>
            </w:r>
            <w:r w:rsidRPr="00912139">
              <w:rPr>
                <w:rFonts w:hint="eastAsia"/>
                <w:b/>
                <w:color w:val="0070C0"/>
              </w:rPr>
              <w:t>: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籍贯数量分布情况</w:t>
            </w:r>
            <w:r>
              <w:rPr>
                <w:rFonts w:hint="eastAsia"/>
              </w:rPr>
              <w:t xml:space="preserve">", </w:t>
            </w:r>
          </w:p>
          <w:p w:rsidR="0016644E" w:rsidRDefault="0016644E" w:rsidP="0016644E">
            <w:r>
              <w:rPr>
                <w:rFonts w:hint="eastAsia"/>
              </w:rPr>
              <w:t xml:space="preserve">    </w:t>
            </w:r>
            <w:r w:rsidR="00351AD8" w:rsidRPr="000839D8">
              <w:rPr>
                <w:rFonts w:hint="eastAsia"/>
                <w:b/>
                <w:color w:val="0070C0"/>
              </w:rPr>
              <w:t>"</w:t>
            </w:r>
            <w:r w:rsidRPr="00912139">
              <w:rPr>
                <w:rFonts w:hint="eastAsia"/>
                <w:b/>
                <w:color w:val="0070C0"/>
              </w:rPr>
              <w:t>sort</w:t>
            </w:r>
            <w:r w:rsidR="00351AD8" w:rsidRPr="000839D8">
              <w:rPr>
                <w:rFonts w:hint="eastAsia"/>
                <w:b/>
                <w:color w:val="0070C0"/>
              </w:rPr>
              <w:t>"</w:t>
            </w:r>
            <w:r w:rsidRPr="00912139">
              <w:rPr>
                <w:rFonts w:hint="eastAsia"/>
                <w:b/>
                <w:color w:val="0070C0"/>
              </w:rPr>
              <w:t>:</w:t>
            </w:r>
            <w:r>
              <w:rPr>
                <w:rFonts w:hint="eastAsia"/>
              </w:rPr>
              <w:t>{</w:t>
            </w:r>
            <w:r w:rsidR="00351AD8">
              <w:rPr>
                <w:rFonts w:hint="eastAsia"/>
              </w:rPr>
              <w:t>"</w:t>
            </w:r>
            <w:r>
              <w:rPr>
                <w:rFonts w:hint="eastAsia"/>
              </w:rPr>
              <w:t>sortCol</w:t>
            </w:r>
            <w:r w:rsidR="00351AD8">
              <w:rPr>
                <w:rFonts w:hint="eastAsia"/>
              </w:rPr>
              <w:t>"</w:t>
            </w:r>
            <w:r>
              <w:rPr>
                <w:rFonts w:hint="eastAsia"/>
              </w:rPr>
              <w:t>:"num",</w:t>
            </w:r>
            <w:r w:rsidR="00351AD8">
              <w:rPr>
                <w:rFonts w:hint="eastAsia"/>
              </w:rPr>
              <w:t>"</w:t>
            </w:r>
            <w:r>
              <w:rPr>
                <w:rFonts w:hint="eastAsia"/>
              </w:rPr>
              <w:t>shotType</w:t>
            </w:r>
            <w:r w:rsidR="00351AD8">
              <w:rPr>
                <w:rFonts w:hint="eastAsia"/>
              </w:rPr>
              <w:t>"</w:t>
            </w:r>
            <w:r>
              <w:rPr>
                <w:rFonts w:hint="eastAsia"/>
              </w:rPr>
              <w:t xml:space="preserve">:"1"}, </w:t>
            </w:r>
          </w:p>
          <w:p w:rsidR="00B8078F" w:rsidRDefault="00A55BFA" w:rsidP="00B8078F">
            <w:r>
              <w:rPr>
                <w:rFonts w:hint="eastAsia"/>
              </w:rPr>
              <w:t xml:space="preserve">    </w:t>
            </w:r>
            <w:r w:rsidR="00351AD8" w:rsidRPr="000839D8">
              <w:rPr>
                <w:rFonts w:hint="eastAsia"/>
                <w:b/>
                <w:color w:val="FF0000"/>
              </w:rPr>
              <w:t>"</w:t>
            </w:r>
            <w:r w:rsidR="00B8078F" w:rsidRPr="0076524B">
              <w:rPr>
                <w:rFonts w:hint="eastAsia"/>
                <w:b/>
                <w:color w:val="FF0000"/>
              </w:rPr>
              <w:t>titles</w:t>
            </w:r>
            <w:r w:rsidR="000839D8" w:rsidRPr="000839D8">
              <w:rPr>
                <w:rFonts w:hint="eastAsia"/>
                <w:b/>
                <w:color w:val="FF0000"/>
              </w:rPr>
              <w:t>"</w:t>
            </w:r>
            <w:r w:rsidR="00B8078F" w:rsidRPr="0076524B">
              <w:rPr>
                <w:rFonts w:hint="eastAsia"/>
                <w:b/>
                <w:color w:val="FF0000"/>
              </w:rPr>
              <w:t>: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籍贯</w:t>
            </w:r>
            <w:r w:rsidR="001F40AE">
              <w:rPr>
                <w:rFonts w:hint="eastAsia"/>
              </w:rPr>
              <w:t>",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数量</w:t>
            </w:r>
            <w:r w:rsidR="001F40AE">
              <w:rPr>
                <w:rFonts w:hint="eastAsia"/>
              </w:rPr>
              <w:t>",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百分比</w:t>
            </w:r>
            <w:r w:rsidR="001F40AE">
              <w:rPr>
                <w:rFonts w:hint="eastAsia"/>
              </w:rPr>
              <w:t>"}</w:t>
            </w:r>
            <w:r w:rsidR="00B8078F">
              <w:rPr>
                <w:rFonts w:hint="eastAsia"/>
              </w:rPr>
              <w:t>,</w:t>
            </w:r>
          </w:p>
          <w:p w:rsidR="00B8078F" w:rsidRPr="000839D8" w:rsidRDefault="00A55BFA" w:rsidP="00B8078F">
            <w:pPr>
              <w:rPr>
                <w:b/>
                <w:color w:val="FF0000"/>
                <w:u w:val="single"/>
              </w:rPr>
            </w:pPr>
            <w:r>
              <w:t xml:space="preserve">    </w:t>
            </w:r>
            <w:r w:rsidR="00351AD8" w:rsidRPr="000839D8">
              <w:rPr>
                <w:rFonts w:hint="eastAsia"/>
                <w:b/>
                <w:color w:val="FF0000"/>
                <w:u w:val="single"/>
              </w:rPr>
              <w:t>"</w:t>
            </w:r>
            <w:r w:rsidR="002A1528" w:rsidRPr="00B45D8A">
              <w:rPr>
                <w:rFonts w:hint="eastAsia"/>
                <w:b/>
                <w:color w:val="FF0000"/>
                <w:u w:val="single"/>
              </w:rPr>
              <w:t>data</w:t>
            </w:r>
            <w:r w:rsidR="008009F0" w:rsidRPr="00B45D8A">
              <w:rPr>
                <w:rFonts w:hint="eastAsia"/>
                <w:b/>
                <w:color w:val="FF0000"/>
                <w:u w:val="single"/>
              </w:rPr>
              <w:t>List</w:t>
            </w:r>
            <w:r w:rsidR="000839D8" w:rsidRPr="000839D8">
              <w:rPr>
                <w:rFonts w:hint="eastAsia"/>
                <w:b/>
                <w:color w:val="FF0000"/>
                <w:u w:val="single"/>
              </w:rPr>
              <w:t>"</w:t>
            </w:r>
            <w:r w:rsidR="00B8078F" w:rsidRPr="00B45D8A">
              <w:rPr>
                <w:b/>
                <w:color w:val="FF0000"/>
                <w:u w:val="single"/>
              </w:rPr>
              <w:t>:</w:t>
            </w:r>
            <w:r w:rsidR="00B8078F" w:rsidRPr="000839D8">
              <w:rPr>
                <w:b/>
                <w:color w:val="FF0000"/>
                <w:u w:val="single"/>
              </w:rPr>
              <w:t>[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其他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2",</w:t>
            </w:r>
            <w:r>
              <w:rPr>
                <w:rFonts w:hint="eastAsia"/>
              </w:rPr>
              <w:t xml:space="preserve">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北京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42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2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四川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8",</w:t>
            </w:r>
            <w:r>
              <w:rPr>
                <w:rFonts w:hint="eastAsia"/>
              </w:rPr>
              <w:t xml:space="preserve">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江苏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6",</w:t>
            </w:r>
            <w:r>
              <w:rPr>
                <w:rFonts w:hint="eastAsia"/>
              </w:rPr>
              <w:t xml:space="preserve">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3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河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36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8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天津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27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3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上海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25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2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河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28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4"},</w:t>
            </w:r>
          </w:p>
          <w:p w:rsidR="00B8078F" w:rsidRDefault="00A55BFA" w:rsidP="00B8078F">
            <w:r>
              <w:rPr>
                <w:rFonts w:hint="eastAsia"/>
              </w:rPr>
              <w:lastRenderedPageBreak/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辽宁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2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6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8",</w:t>
            </w:r>
            <w:r>
              <w:rPr>
                <w:rFonts w:hint="eastAsia"/>
              </w:rPr>
              <w:t xml:space="preserve">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黑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6",</w:t>
            </w:r>
            <w:r>
              <w:rPr>
                <w:rFonts w:hint="eastAsia"/>
              </w:rPr>
              <w:t xml:space="preserve">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3"}</w:t>
            </w:r>
          </w:p>
          <w:p w:rsidR="00B8078F" w:rsidRDefault="00A55BFA" w:rsidP="00B8078F">
            <w:r>
              <w:t xml:space="preserve">    </w:t>
            </w:r>
            <w:r w:rsidR="00B8078F">
              <w:t>]</w:t>
            </w:r>
          </w:p>
          <w:p w:rsidR="00B8078F" w:rsidRDefault="00A55BFA" w:rsidP="00B8078F">
            <w:r>
              <w:t xml:space="preserve">  </w:t>
            </w:r>
            <w:r w:rsidR="00B8078F">
              <w:t>}</w:t>
            </w:r>
          </w:p>
          <w:p w:rsidR="00B8078F" w:rsidRDefault="00B8078F" w:rsidP="00B8078F">
            <w:r>
              <w:t>}</w:t>
            </w:r>
          </w:p>
        </w:tc>
      </w:tr>
    </w:tbl>
    <w:p w:rsidR="00A770EA" w:rsidRDefault="00A770EA" w:rsidP="00A770EA"/>
    <w:p w:rsidR="0041217C" w:rsidRPr="009E10E0" w:rsidRDefault="0041217C" w:rsidP="009E10E0">
      <w:pPr>
        <w:outlineLvl w:val="1"/>
        <w:rPr>
          <w:b/>
        </w:rPr>
      </w:pPr>
      <w:r w:rsidRPr="009E10E0">
        <w:rPr>
          <w:rFonts w:hint="eastAsia"/>
          <w:b/>
        </w:rPr>
        <w:t>说明：</w:t>
      </w:r>
    </w:p>
    <w:p w:rsidR="00A704C7" w:rsidRDefault="000069F2" w:rsidP="0015511C">
      <w:r>
        <w:rPr>
          <w:rFonts w:hint="eastAsia"/>
        </w:rPr>
        <w:t>1-</w:t>
      </w:r>
      <w:r>
        <w:rPr>
          <w:rFonts w:hint="eastAsia"/>
        </w:rPr>
        <w:t>所</w:t>
      </w:r>
      <w:r w:rsidR="0041217C">
        <w:rPr>
          <w:rFonts w:hint="eastAsia"/>
        </w:rPr>
        <w:t>有表数据的内容应该是</w:t>
      </w:r>
      <w:r w:rsidR="0041217C">
        <w:rPr>
          <w:rFonts w:hint="eastAsia"/>
        </w:rPr>
        <w:t>json</w:t>
      </w:r>
      <w:r w:rsidR="0041217C">
        <w:rPr>
          <w:rFonts w:hint="eastAsia"/>
        </w:rPr>
        <w:t>中的对象，其中要包括</w:t>
      </w:r>
      <w:r w:rsidR="0041217C">
        <w:rPr>
          <w:rFonts w:hint="eastAsia"/>
        </w:rPr>
        <w:t>tableData</w:t>
      </w:r>
      <w:r w:rsidR="00CB5079">
        <w:rPr>
          <w:rFonts w:hint="eastAsia"/>
        </w:rPr>
        <w:t>属性，此属性也是一个</w:t>
      </w:r>
      <w:r w:rsidR="00CB5079">
        <w:rPr>
          <w:rFonts w:hint="eastAsia"/>
        </w:rPr>
        <w:t>json</w:t>
      </w:r>
      <w:r w:rsidR="00CB5079">
        <w:rPr>
          <w:rFonts w:hint="eastAsia"/>
        </w:rPr>
        <w:t>对象，这个对象中的</w:t>
      </w:r>
      <w:r w:rsidR="00CB5079">
        <w:rPr>
          <w:rFonts w:hint="eastAsia"/>
        </w:rPr>
        <w:t>dataList</w:t>
      </w:r>
      <w:r w:rsidR="00CB5079">
        <w:rPr>
          <w:rFonts w:hint="eastAsia"/>
        </w:rPr>
        <w:t>属性是真正的二维表数据。</w:t>
      </w:r>
    </w:p>
    <w:p w:rsidR="000069F2" w:rsidRDefault="000069F2" w:rsidP="00E45868">
      <w:r>
        <w:rPr>
          <w:rFonts w:hint="eastAsia"/>
        </w:rPr>
        <w:t>2-</w:t>
      </w:r>
      <w:r>
        <w:rPr>
          <w:rFonts w:hint="eastAsia"/>
        </w:rPr>
        <w:t>百分比列要说</w:t>
      </w:r>
      <w:bookmarkStart w:id="0" w:name="_GoBack"/>
      <w:bookmarkEnd w:id="0"/>
      <w:r>
        <w:rPr>
          <w:rFonts w:hint="eastAsia"/>
        </w:rPr>
        <w:t>明是那列的百分比，这个规定是通过生成</w:t>
      </w:r>
      <w:r>
        <w:rPr>
          <w:rFonts w:hint="eastAsia"/>
        </w:rPr>
        <w:t>report.json</w:t>
      </w:r>
      <w:r>
        <w:rPr>
          <w:rFonts w:hint="eastAsia"/>
        </w:rPr>
        <w:t>的程序</w:t>
      </w:r>
      <w:r>
        <w:rPr>
          <w:rFonts w:hint="eastAsia"/>
        </w:rPr>
        <w:t>(</w:t>
      </w:r>
      <w:r>
        <w:rPr>
          <w:rFonts w:hint="eastAsia"/>
        </w:rPr>
        <w:t>或人</w:t>
      </w:r>
      <w:r>
        <w:rPr>
          <w:rFonts w:hint="eastAsia"/>
        </w:rPr>
        <w:t>)</w:t>
      </w:r>
      <w:r>
        <w:rPr>
          <w:rFonts w:hint="eastAsia"/>
        </w:rPr>
        <w:t>来遵守的</w:t>
      </w:r>
      <w:r w:rsidR="009B63B5">
        <w:rPr>
          <w:rFonts w:hint="eastAsia"/>
        </w:rPr>
        <w:t>。</w:t>
      </w:r>
    </w:p>
    <w:p w:rsidR="00912139" w:rsidRDefault="00912139">
      <w:pPr>
        <w:widowControl/>
        <w:jc w:val="left"/>
        <w:rPr>
          <w:b/>
        </w:rPr>
      </w:pPr>
    </w:p>
    <w:p w:rsidR="00934845" w:rsidRPr="009E10E0" w:rsidRDefault="00934845" w:rsidP="009E10E0">
      <w:pPr>
        <w:outlineLvl w:val="1"/>
        <w:rPr>
          <w:b/>
        </w:rPr>
      </w:pPr>
      <w:r w:rsidRPr="009E10E0">
        <w:rPr>
          <w:rFonts w:hint="eastAsia"/>
          <w:b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1"/>
        <w:gridCol w:w="4783"/>
        <w:gridCol w:w="1114"/>
      </w:tblGrid>
      <w:tr w:rsidR="00661AAD" w:rsidTr="00F5355E">
        <w:tc>
          <w:tcPr>
            <w:tcW w:w="1390" w:type="dxa"/>
            <w:tcBorders>
              <w:bottom w:val="single" w:sz="4" w:space="0" w:color="auto"/>
            </w:tcBorders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1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83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4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661AAD" w:rsidRPr="0072713B" w:rsidTr="00FF5397">
        <w:tc>
          <w:tcPr>
            <w:tcW w:w="1390" w:type="dxa"/>
            <w:tcBorders>
              <w:bottom w:val="nil"/>
            </w:tcBorders>
          </w:tcPr>
          <w:p w:rsidR="00661AAD" w:rsidRPr="0072713B" w:rsidRDefault="00661AAD" w:rsidP="00F944AA">
            <w:r w:rsidRPr="00661AAD">
              <w:t>tableData</w:t>
            </w:r>
          </w:p>
        </w:tc>
        <w:tc>
          <w:tcPr>
            <w:tcW w:w="1241" w:type="dxa"/>
            <w:vAlign w:val="center"/>
          </w:tcPr>
          <w:p w:rsidR="00661AAD" w:rsidRPr="00272BD3" w:rsidRDefault="00661AAD" w:rsidP="00D05227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661AAD" w:rsidRPr="0072713B" w:rsidRDefault="00661AAD" w:rsidP="00F944AA">
            <w:r>
              <w:rPr>
                <w:rFonts w:hint="eastAsia"/>
              </w:rPr>
              <w:t>所有二维表数据都要有这个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272BD3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272BD3" w:rsidRDefault="00272BD3" w:rsidP="00DE6449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tableName</w:t>
            </w:r>
          </w:p>
          <w:p w:rsidR="0011131A" w:rsidRPr="0011131A" w:rsidRDefault="0011131A" w:rsidP="0011131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272BD3" w:rsidRPr="00272BD3" w:rsidRDefault="00272BD3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272BD3" w:rsidRDefault="0023573A" w:rsidP="00DE6449">
            <w:r>
              <w:rPr>
                <w:rFonts w:hint="eastAsia"/>
              </w:rPr>
              <w:t>表名称，一般是中文名称</w:t>
            </w:r>
          </w:p>
          <w:p w:rsidR="000B5636" w:rsidRPr="0072713B" w:rsidRDefault="000B5636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272BD3" w:rsidRPr="0072713B" w:rsidRDefault="00272BD3" w:rsidP="00FF5397">
            <w:r>
              <w:rPr>
                <w:rFonts w:hint="eastAsia"/>
              </w:rPr>
              <w:t>本期使用</w:t>
            </w:r>
          </w:p>
        </w:tc>
      </w:tr>
      <w:tr w:rsidR="00AE021B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AE021B" w:rsidRDefault="00AE021B" w:rsidP="00DE6449"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sort</w:t>
            </w:r>
          </w:p>
          <w:p w:rsidR="00AE021B" w:rsidRDefault="00AE021B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Default="00AE021B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Pr="0072713B" w:rsidRDefault="00AE021B" w:rsidP="00DE6449"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AE021B" w:rsidRPr="00272BD3" w:rsidRDefault="00AE021B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AE021B" w:rsidRDefault="00AE021B" w:rsidP="00DE6449">
            <w:r>
              <w:rPr>
                <w:rFonts w:hint="eastAsia"/>
              </w:rPr>
              <w:t>排序字段说明：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Col</w:t>
            </w:r>
            <w:r>
              <w:rPr>
                <w:rFonts w:hint="eastAsia"/>
              </w:rPr>
              <w:t>说明</w:t>
            </w:r>
            <w:proofErr w:type="gramStart"/>
            <w:r>
              <w:rPr>
                <w:rFonts w:hint="eastAsia"/>
              </w:rPr>
              <w:t>表按照那列进行</w:t>
            </w:r>
            <w:proofErr w:type="gramEnd"/>
            <w:r>
              <w:rPr>
                <w:rFonts w:hint="eastAsia"/>
              </w:rPr>
              <w:t>排序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Type</w:t>
            </w:r>
            <w:r>
              <w:rPr>
                <w:rFonts w:hint="eastAsia"/>
              </w:rPr>
              <w:t>说明排序的方式</w:t>
            </w: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大到小</w:t>
            </w:r>
            <w:r>
              <w:rPr>
                <w:rFonts w:hint="eastAsia"/>
              </w:rPr>
              <w:t>;=2</w:t>
            </w:r>
            <w:r>
              <w:rPr>
                <w:rFonts w:hint="eastAsia"/>
              </w:rPr>
              <w:t>小到大</w:t>
            </w:r>
          </w:p>
          <w:p w:rsidR="00AE021B" w:rsidRPr="0072713B" w:rsidRDefault="00AE021B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AE021B" w:rsidRPr="0072713B" w:rsidRDefault="00AE021B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 w:rsidR="000B5636">
              <w:rPr>
                <w:rFonts w:hint="eastAsia"/>
              </w:rPr>
              <w:t xml:space="preserve">titles </w:t>
            </w:r>
          </w:p>
          <w:p w:rsidR="00F5355E" w:rsidRDefault="00F5355E" w:rsidP="00F5355E">
            <w:pPr>
              <w:spacing w:line="240" w:lineRule="atLeas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0B5636" w:rsidRPr="0072713B" w:rsidRDefault="000B5636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对列数据进行说明，目前还只有名称，后续可考虑把数据类型加入</w:t>
            </w:r>
          </w:p>
          <w:p w:rsidR="00661AAD" w:rsidRPr="0072713B" w:rsidRDefault="000B5636" w:rsidP="00460CD4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single" w:sz="4" w:space="0" w:color="auto"/>
            </w:tcBorders>
          </w:tcPr>
          <w:p w:rsidR="00F5355E" w:rsidRPr="0072713B" w:rsidRDefault="00AE021B" w:rsidP="00F5355E">
            <w:r>
              <w:rPr>
                <w:rFonts w:ascii="宋体" w:eastAsia="宋体" w:hAnsi="宋体" w:hint="eastAsia"/>
              </w:rPr>
              <w:t>└</w:t>
            </w:r>
            <w:r w:rsidR="000B5636">
              <w:rPr>
                <w:rFonts w:hint="eastAsia"/>
              </w:rPr>
              <w:t>dataList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实际的二维表数据，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组，</w:t>
            </w:r>
          </w:p>
          <w:p w:rsidR="00460CD4" w:rsidRPr="0072713B" w:rsidRDefault="000B5636" w:rsidP="000B5636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</w:tbl>
    <w:p w:rsidR="000B5636" w:rsidRPr="0015511C" w:rsidRDefault="000B5636" w:rsidP="00E45868"/>
    <w:p w:rsidR="00934845" w:rsidRPr="009E10E0" w:rsidRDefault="009E10E0" w:rsidP="009E10E0">
      <w:pPr>
        <w:outlineLvl w:val="1"/>
        <w:rPr>
          <w:b/>
        </w:rPr>
      </w:pPr>
      <w:r w:rsidRPr="009E10E0">
        <w:rPr>
          <w:rFonts w:hint="eastAsia"/>
          <w:b/>
        </w:rPr>
        <w:t>应用举例</w:t>
      </w:r>
      <w:r w:rsidR="00934845" w:rsidRPr="009E10E0">
        <w:rPr>
          <w:rFonts w:hint="eastAsia"/>
          <w:b/>
        </w:rPr>
        <w:t>：</w:t>
      </w:r>
    </w:p>
    <w:p w:rsidR="003B5586" w:rsidRPr="00C7488F" w:rsidRDefault="00445B3F" w:rsidP="00445B3F">
      <w:pPr>
        <w:rPr>
          <w:b/>
          <w:i/>
        </w:rPr>
      </w:pPr>
      <w:r w:rsidRPr="00C7488F">
        <w:rPr>
          <w:rFonts w:hint="eastAsia"/>
          <w:b/>
          <w:i/>
        </w:rPr>
        <w:t>1</w:t>
      </w:r>
      <w:r w:rsidRPr="00C7488F">
        <w:rPr>
          <w:rFonts w:hint="eastAsia"/>
          <w:b/>
          <w:i/>
        </w:rPr>
        <w:t>、</w:t>
      </w:r>
      <w:r w:rsidRPr="00C7488F">
        <w:rPr>
          <w:rFonts w:hint="eastAsia"/>
          <w:b/>
          <w:i/>
        </w:rPr>
        <w:t>first</w:t>
      </w:r>
      <w:r w:rsidRPr="00C7488F">
        <w:rPr>
          <w:rFonts w:hint="eastAsia"/>
          <w:b/>
          <w:i/>
        </w:rPr>
        <w:t>标签</w:t>
      </w:r>
      <w:r w:rsidR="00EF2786" w:rsidRPr="00C7488F">
        <w:rPr>
          <w:rFonts w:hint="eastAsia"/>
          <w:b/>
          <w:i/>
        </w:rPr>
        <w:t>：</w:t>
      </w:r>
    </w:p>
    <w:p w:rsidR="00EF2786" w:rsidRPr="0040466F" w:rsidRDefault="00EF2786" w:rsidP="00445B3F">
      <w:r w:rsidRPr="0040466F">
        <w:t>&lt;d</w:t>
      </w:r>
      <w:r w:rsidR="00A55BFA" w:rsidRPr="0040466F">
        <w:t xml:space="preserve"> </w:t>
      </w:r>
      <w:r w:rsidRPr="0040466F">
        <w:t>did=</w:t>
      </w:r>
      <w:r w:rsidR="00482EDC" w:rsidRPr="0040466F">
        <w:t>“</w:t>
      </w:r>
      <w:r w:rsidRPr="0040466F">
        <w:t>2</w:t>
      </w:r>
      <w:r w:rsidR="00482EDC" w:rsidRPr="0040466F">
        <w:t>”</w:t>
      </w:r>
      <w:r w:rsidR="00A55BFA" w:rsidRPr="0040466F">
        <w:t xml:space="preserve"> </w:t>
      </w:r>
      <w:r w:rsidRPr="0040466F">
        <w:t>showType=</w:t>
      </w:r>
      <w:r w:rsidR="00482EDC" w:rsidRPr="0040466F">
        <w:t>“</w:t>
      </w:r>
      <w:proofErr w:type="gramStart"/>
      <w:r w:rsidRPr="0040466F">
        <w:t>!first</w:t>
      </w:r>
      <w:proofErr w:type="gramEnd"/>
      <w:r w:rsidRPr="0040466F">
        <w:t>(3|num)</w:t>
      </w:r>
      <w:r w:rsidR="00482EDC" w:rsidRPr="0040466F">
        <w:t>”</w:t>
      </w:r>
      <w:r w:rsidR="00A55BFA" w:rsidRPr="0040466F">
        <w:t xml:space="preserve"> </w:t>
      </w:r>
      <w:r w:rsidRPr="0040466F">
        <w:t>value=</w:t>
      </w:r>
      <w:r w:rsidR="00482EDC" w:rsidRPr="0040466F">
        <w:t>“</w:t>
      </w:r>
      <w:r w:rsidRPr="0040466F">
        <w:t>quotas[1]</w:t>
      </w:r>
      <w:r w:rsidR="00482EDC" w:rsidRPr="0040466F">
        <w:t>”</w:t>
      </w:r>
      <w:r w:rsidR="00A55BFA" w:rsidRPr="0040466F">
        <w:t xml:space="preserve"> </w:t>
      </w:r>
      <w:r w:rsidRPr="0040466F">
        <w:t>decorateView=</w:t>
      </w:r>
      <w:r w:rsidR="00482EDC" w:rsidRPr="0040466F">
        <w:t>“</w:t>
      </w:r>
      <w:r w:rsidRPr="0040466F">
        <w:t>{#category#}</w:t>
      </w:r>
      <w:r w:rsidRPr="0040466F">
        <w:rPr>
          <w:rFonts w:hint="eastAsia"/>
        </w:rPr>
        <w:t>占</w:t>
      </w:r>
      <w:r w:rsidRPr="0040466F">
        <w:t>#percent#%</w:t>
      </w:r>
      <w:r w:rsidR="00482EDC" w:rsidRPr="0040466F">
        <w:t>”</w:t>
      </w:r>
      <w:r w:rsidRPr="0040466F">
        <w:t>/&gt;</w:t>
      </w:r>
    </w:p>
    <w:p w:rsidR="00EF2786" w:rsidRPr="00EF2786" w:rsidRDefault="00EF2786" w:rsidP="00445B3F">
      <w:r w:rsidRPr="00EF2786">
        <w:t>value=</w:t>
      </w:r>
      <w:r w:rsidR="00482EDC">
        <w:t>“</w:t>
      </w:r>
      <w:r w:rsidRPr="00EF2786">
        <w:t>quotas[1]</w:t>
      </w:r>
      <w:r w:rsidR="00482EDC">
        <w:t>”</w:t>
      </w:r>
      <w:r w:rsidRPr="00EF2786">
        <w:rPr>
          <w:rFonts w:hint="eastAsia"/>
        </w:rPr>
        <w:t>：数据必须符合“表格数据”</w:t>
      </w:r>
    </w:p>
    <w:p w:rsidR="00EF2786" w:rsidRPr="00EF2786" w:rsidRDefault="00EF2786" w:rsidP="00445B3F">
      <w:r w:rsidRPr="00EF2786">
        <w:t>!</w:t>
      </w:r>
      <w:proofErr w:type="gramStart"/>
      <w:r w:rsidRPr="00EF2786">
        <w:t>first(</w:t>
      </w:r>
      <w:proofErr w:type="gramEnd"/>
      <w:r w:rsidRPr="00EF2786">
        <w:t>3|num)</w:t>
      </w:r>
      <w:r w:rsidRPr="00EF2786">
        <w:rPr>
          <w:rFonts w:hint="eastAsia"/>
        </w:rPr>
        <w:t>：倒排序</w:t>
      </w:r>
      <w:r>
        <w:rPr>
          <w:rFonts w:hint="eastAsia"/>
        </w:rPr>
        <w:t>，按照</w:t>
      </w:r>
      <w:r>
        <w:rPr>
          <w:rFonts w:hint="eastAsia"/>
        </w:rPr>
        <w:t>num</w:t>
      </w:r>
      <w:r>
        <w:rPr>
          <w:rFonts w:hint="eastAsia"/>
        </w:rPr>
        <w:t>列</w:t>
      </w:r>
      <w:r w:rsidR="00F175EE">
        <w:rPr>
          <w:rFonts w:hint="eastAsia"/>
        </w:rPr>
        <w:t>，此时显示数据时，就要看</w:t>
      </w:r>
      <w:r w:rsidR="00F175EE" w:rsidRPr="00EF2786">
        <w:rPr>
          <w:rFonts w:hint="eastAsia"/>
        </w:rPr>
        <w:t>“表格数据”</w:t>
      </w:r>
      <w:r w:rsidR="00F175EE">
        <w:rPr>
          <w:rFonts w:hint="eastAsia"/>
        </w:rPr>
        <w:t>是否有</w:t>
      </w:r>
      <w:r w:rsidR="00F175EE">
        <w:rPr>
          <w:rFonts w:hint="eastAsia"/>
        </w:rPr>
        <w:t>sort</w:t>
      </w:r>
      <w:r w:rsidR="00F175EE">
        <w:rPr>
          <w:rFonts w:hint="eastAsia"/>
        </w:rPr>
        <w:t>属性，并根据属性确定是否需要前端排序</w:t>
      </w:r>
      <w:r w:rsidR="00F175EE">
        <w:rPr>
          <w:rFonts w:hint="eastAsia"/>
        </w:rPr>
        <w:t>(</w:t>
      </w:r>
      <w:r w:rsidR="00F175EE">
        <w:rPr>
          <w:rFonts w:hint="eastAsia"/>
        </w:rPr>
        <w:t>若列表是不排序列表</w:t>
      </w:r>
      <w:r w:rsidR="00F175EE">
        <w:rPr>
          <w:rFonts w:hint="eastAsia"/>
        </w:rPr>
        <w:t>)</w:t>
      </w:r>
      <w:r w:rsidR="00F175EE">
        <w:rPr>
          <w:rFonts w:hint="eastAsia"/>
        </w:rPr>
        <w:t>，和取数据的方式</w:t>
      </w:r>
    </w:p>
    <w:p w:rsidR="00EF2786" w:rsidRPr="00F4742D" w:rsidRDefault="001A09DA" w:rsidP="00445B3F">
      <w:pPr>
        <w:rPr>
          <w:b/>
          <w:i/>
        </w:rPr>
      </w:pPr>
      <w:r w:rsidRPr="00F4742D">
        <w:rPr>
          <w:rFonts w:hint="eastAsia"/>
          <w:b/>
          <w:i/>
        </w:rPr>
        <w:t>2</w:t>
      </w:r>
      <w:r w:rsidRPr="00F4742D">
        <w:rPr>
          <w:rFonts w:hint="eastAsia"/>
          <w:b/>
          <w:i/>
        </w:rPr>
        <w:t>、</w:t>
      </w:r>
      <w:r w:rsidRPr="00F4742D">
        <w:rPr>
          <w:rFonts w:hint="eastAsia"/>
          <w:b/>
          <w:i/>
        </w:rPr>
        <w:t>bar</w:t>
      </w:r>
      <w:r w:rsidRPr="00F4742D">
        <w:rPr>
          <w:rFonts w:hint="eastAsia"/>
          <w:b/>
          <w:i/>
        </w:rPr>
        <w:t>标签：</w:t>
      </w:r>
    </w:p>
    <w:p w:rsidR="00BF47EE" w:rsidRPr="00BF47EE" w:rsidRDefault="00BF47EE" w:rsidP="00BF47EE">
      <w:r w:rsidRPr="00BF47EE">
        <w:t>&lt;d did="2" showType="</w:t>
      </w:r>
      <w:r w:rsidRPr="00BF47EE">
        <w:rPr>
          <w:rFonts w:hint="eastAsia"/>
        </w:rPr>
        <w:t>bar</w:t>
      </w:r>
      <w:r w:rsidRPr="00BF47EE">
        <w:t>" param="{‘</w:t>
      </w:r>
      <w:r w:rsidRPr="00BF47EE">
        <w:rPr>
          <w:rFonts w:hint="eastAsia"/>
        </w:rPr>
        <w:t>xAxis</w:t>
      </w:r>
      <w:r w:rsidRPr="00BF47EE">
        <w:t>’:’category’, ‘</w:t>
      </w:r>
      <w:r w:rsidRPr="00BF47EE">
        <w:rPr>
          <w:rFonts w:hint="eastAsia"/>
        </w:rPr>
        <w:t>yAxis</w:t>
      </w:r>
      <w:r w:rsidRPr="00BF47EE">
        <w:t>’:’num’}" value="</w:t>
      </w:r>
      <w:proofErr w:type="gramStart"/>
      <w:r w:rsidRPr="00BF47EE">
        <w:t>quotas[</w:t>
      </w:r>
      <w:proofErr w:type="gramEnd"/>
      <w:r w:rsidRPr="00BF47EE">
        <w:t>0]"</w:t>
      </w:r>
    </w:p>
    <w:p w:rsidR="00BF47EE" w:rsidRPr="00BF47EE" w:rsidRDefault="00BF47EE" w:rsidP="00BF47EE">
      <w:r w:rsidRPr="00BF47EE">
        <w:rPr>
          <w:rFonts w:hint="eastAsia"/>
        </w:rPr>
        <w:t xml:space="preserve">         </w:t>
      </w:r>
      <w:proofErr w:type="gramStart"/>
      <w:r w:rsidRPr="00BF47EE">
        <w:t>decorateView</w:t>
      </w:r>
      <w:proofErr w:type="gramEnd"/>
      <w:r w:rsidRPr="00BF47EE">
        <w:t>="#category#, #percent(num)#"/&gt;</w:t>
      </w:r>
    </w:p>
    <w:p w:rsidR="00BF47EE" w:rsidRPr="00BF47EE" w:rsidRDefault="00BF47EE" w:rsidP="00BF47EE">
      <w:r w:rsidRPr="00BF47EE">
        <w:t>param="{‘</w:t>
      </w:r>
      <w:r w:rsidRPr="00BF47EE">
        <w:rPr>
          <w:rFonts w:hint="eastAsia"/>
        </w:rPr>
        <w:t>xAxis</w:t>
      </w:r>
      <w:r w:rsidRPr="00BF47EE">
        <w:t>’:</w:t>
      </w:r>
      <w:proofErr w:type="gramStart"/>
      <w:r w:rsidRPr="00BF47EE">
        <w:t>’</w:t>
      </w:r>
      <w:proofErr w:type="gramEnd"/>
      <w:r w:rsidRPr="00BF47EE">
        <w:t>category</w:t>
      </w:r>
      <w:proofErr w:type="gramStart"/>
      <w:r w:rsidRPr="00BF47EE">
        <w:t>’</w:t>
      </w:r>
      <w:proofErr w:type="gramEnd"/>
      <w:r w:rsidRPr="00BF47EE">
        <w:t>, ‘</w:t>
      </w:r>
      <w:r w:rsidRPr="00BF47EE">
        <w:rPr>
          <w:rFonts w:hint="eastAsia"/>
        </w:rPr>
        <w:t>yAxis</w:t>
      </w:r>
      <w:r w:rsidRPr="00BF47EE">
        <w:t>’:</w:t>
      </w:r>
      <w:proofErr w:type="gramStart"/>
      <w:r w:rsidRPr="00BF47EE">
        <w:t>’</w:t>
      </w:r>
      <w:proofErr w:type="gramEnd"/>
      <w:r w:rsidRPr="00BF47EE">
        <w:t>num</w:t>
      </w:r>
      <w:proofErr w:type="gramStart"/>
      <w:r w:rsidRPr="00BF47EE">
        <w:t>’</w:t>
      </w:r>
      <w:proofErr w:type="gramEnd"/>
      <w:r w:rsidRPr="00BF47EE">
        <w:t>}"</w:t>
      </w:r>
      <w:r w:rsidRPr="00BF47EE">
        <w:rPr>
          <w:rFonts w:hint="eastAsia"/>
        </w:rPr>
        <w:t>：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数组中元素的</w:t>
      </w:r>
      <w:r w:rsidRPr="00BF47EE">
        <w:rPr>
          <w:rFonts w:hint="eastAsia"/>
        </w:rPr>
        <w:t>category</w:t>
      </w:r>
      <w:r w:rsidRPr="00BF47EE">
        <w:rPr>
          <w:rFonts w:hint="eastAsia"/>
        </w:rPr>
        <w:t>属性</w:t>
      </w:r>
      <w:r>
        <w:rPr>
          <w:rFonts w:hint="eastAsia"/>
        </w:rPr>
        <w:t>作为横坐标，</w:t>
      </w:r>
      <w:r w:rsidRPr="00BF47EE">
        <w:rPr>
          <w:rFonts w:hint="eastAsia"/>
        </w:rPr>
        <w:t>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的</w:t>
      </w:r>
      <w:r>
        <w:rPr>
          <w:rFonts w:hint="eastAsia"/>
        </w:rPr>
        <w:t>num</w:t>
      </w:r>
      <w:r w:rsidRPr="00BF47EE">
        <w:rPr>
          <w:rFonts w:hint="eastAsia"/>
        </w:rPr>
        <w:t>列作为</w:t>
      </w:r>
      <w:r>
        <w:rPr>
          <w:rFonts w:hint="eastAsia"/>
        </w:rPr>
        <w:t>纵坐标；</w:t>
      </w:r>
    </w:p>
    <w:p w:rsidR="001A09DA" w:rsidRPr="00BF47EE" w:rsidRDefault="001A09DA" w:rsidP="001A09DA">
      <w:r w:rsidRPr="00BF47EE">
        <w:t>value=</w:t>
      </w:r>
      <w:r w:rsidR="00BF47EE" w:rsidRPr="00BF47EE">
        <w:t>"</w:t>
      </w:r>
      <w:r w:rsidRPr="00BF47EE">
        <w:t>quotas[</w:t>
      </w:r>
      <w:r w:rsidR="00BF47EE">
        <w:rPr>
          <w:rFonts w:hint="eastAsia"/>
        </w:rPr>
        <w:t>0</w:t>
      </w:r>
      <w:r w:rsidRPr="00BF47EE">
        <w:t>]</w:t>
      </w:r>
      <w:r w:rsidR="00BF47EE" w:rsidRPr="00BF47EE">
        <w:t xml:space="preserve"> "</w:t>
      </w:r>
      <w:r w:rsidRPr="00BF47EE">
        <w:rPr>
          <w:rFonts w:hint="eastAsia"/>
        </w:rPr>
        <w:t>：数据必须符合“表格数据”</w:t>
      </w:r>
      <w:r w:rsidR="00BF47EE">
        <w:rPr>
          <w:rFonts w:hint="eastAsia"/>
        </w:rPr>
        <w:t>格式</w:t>
      </w:r>
    </w:p>
    <w:p w:rsidR="001A09DA" w:rsidRPr="00BF47EE" w:rsidRDefault="00BF47EE" w:rsidP="00445B3F">
      <w:r w:rsidRPr="00BF47EE">
        <w:t>decorateView="#category#, #percent(num)#"</w:t>
      </w:r>
      <w:r>
        <w:rPr>
          <w:rFonts w:hint="eastAsia"/>
        </w:rPr>
        <w:t>：提示中显示“分类，</w:t>
      </w:r>
      <w:r>
        <w:rPr>
          <w:rFonts w:hint="eastAsia"/>
        </w:rPr>
        <w:t>num</w:t>
      </w:r>
      <w:r>
        <w:rPr>
          <w:rFonts w:hint="eastAsia"/>
        </w:rPr>
        <w:t>的百分比”；</w:t>
      </w:r>
    </w:p>
    <w:p w:rsidR="00EF2786" w:rsidRPr="00445B3F" w:rsidRDefault="00EF2786" w:rsidP="00445B3F"/>
    <w:p w:rsidR="003B5586" w:rsidRPr="00445B3F" w:rsidRDefault="003B5586" w:rsidP="00445B3F">
      <w:pPr>
        <w:sectPr w:rsidR="003B5586" w:rsidRPr="00445B3F" w:rsidSect="006D6EA4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2E270D" w:rsidRPr="002E270D" w:rsidRDefault="000E1DCE" w:rsidP="00760AF5">
      <w:pPr>
        <w:outlineLvl w:val="0"/>
        <w:rPr>
          <w:b/>
        </w:rPr>
      </w:pPr>
      <w:r>
        <w:rPr>
          <w:rFonts w:hint="eastAsia"/>
          <w:b/>
        </w:rPr>
        <w:lastRenderedPageBreak/>
        <w:t>七、</w:t>
      </w:r>
      <w:r w:rsidR="00090DAC" w:rsidRPr="000F1F92">
        <w:rPr>
          <w:rFonts w:hint="eastAsia"/>
          <w:b/>
        </w:rPr>
        <w:t>样例</w:t>
      </w:r>
    </w:p>
    <w:tbl>
      <w:tblPr>
        <w:tblStyle w:val="a4"/>
        <w:tblW w:w="15026" w:type="dxa"/>
        <w:tblInd w:w="-459" w:type="dxa"/>
        <w:tblLook w:val="04A0" w:firstRow="1" w:lastRow="0" w:firstColumn="1" w:lastColumn="0" w:noHBand="0" w:noVBand="1"/>
      </w:tblPr>
      <w:tblGrid>
        <w:gridCol w:w="15026"/>
      </w:tblGrid>
      <w:tr w:rsidR="002E270D" w:rsidTr="003B5586">
        <w:tc>
          <w:tcPr>
            <w:tcW w:w="15026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HEAD: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reportName:"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XXXSSS</w:t>
            </w:r>
            <w:r w:rsidRPr="00464AD0">
              <w:rPr>
                <w:rFonts w:hint="eastAsia"/>
                <w:sz w:val="16"/>
              </w:rPr>
              <w:t>”分析报告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_DATA:[/*data</w:t>
            </w:r>
            <w:r w:rsidRPr="00464AD0">
              <w:rPr>
                <w:rFonts w:hint="eastAsia"/>
                <w:sz w:val="16"/>
              </w:rPr>
              <w:t>问题，一定要注重规范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1, _url:"http://localhost:8080/sa/jsonD/getJsonD.do?uri=/demo/templetDemo/metedataInfo550E8400-E29B-11D4-A716-446655440000.jsond", _jsonD_code:"SP.TEAM-00007"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2, _url:"http://localhost:8080/sa/jsonD/getJsonD.do?uri=/demo/templetDemo/anal_quota_716-446655440000.jsond"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'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</w:t>
            </w:r>
            <w:r w:rsidR="000667E9">
              <w:rPr>
                <w:rFonts w:hint="eastAsia"/>
                <w:sz w:val="16"/>
              </w:rPr>
              <w:t>s</w:t>
            </w:r>
            <w:r w:rsidRPr="00464AD0">
              <w:rPr>
                <w:sz w:val="16"/>
              </w:rPr>
              <w:t>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1' showType='value' value='excelMdmArray[0].sheetInfo.name'/&gt;</w:t>
            </w:r>
            <w:r w:rsidRPr="00464AD0">
              <w:rPr>
                <w:rFonts w:hint="eastAsia"/>
                <w:sz w:val="16"/>
              </w:rPr>
              <w:t>”</w:t>
            </w:r>
            <w:proofErr w:type="gramStart"/>
            <w:r w:rsidRPr="00464AD0">
              <w:rPr>
                <w:rFonts w:hint="eastAsia"/>
                <w:sz w:val="16"/>
              </w:rPr>
              <w:t>页签</w:t>
            </w:r>
            <w:proofErr w:type="gramEnd"/>
            <w:r w:rsidRPr="00464AD0">
              <w:rPr>
                <w:rFonts w:hint="eastAsia"/>
                <w:sz w:val="16"/>
              </w:rPr>
              <w:t>(sheet&lt;d did='1' showType='value' value='excelMdmArray[0].sheetInfo.index'/&gt;)&lt;/div&gt;</w:t>
            </w:r>
            <w:r w:rsidRPr="00464AD0">
              <w:rPr>
                <w:rFonts w:hint="eastAsia"/>
                <w:sz w:val="16"/>
              </w:rPr>
              <w:t>为新增结构，元数据结构分析结果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1' showType="table" value='excelMdmArray[0]'/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1' showType='value' value='excelMdmArray[1].sheetInfo.name'/&gt;</w:t>
            </w:r>
            <w:r w:rsidRPr="00464AD0">
              <w:rPr>
                <w:rFonts w:hint="eastAsia"/>
                <w:sz w:val="16"/>
              </w:rPr>
              <w:t>”</w:t>
            </w:r>
            <w:proofErr w:type="gramStart"/>
            <w:r w:rsidRPr="00464AD0">
              <w:rPr>
                <w:rFonts w:hint="eastAsia"/>
                <w:sz w:val="16"/>
              </w:rPr>
              <w:t>页签</w:t>
            </w:r>
            <w:proofErr w:type="gramEnd"/>
            <w:r w:rsidRPr="00464AD0">
              <w:rPr>
                <w:rFonts w:hint="eastAsia"/>
                <w:sz w:val="16"/>
              </w:rPr>
              <w:t>(sheet&lt;d did='1' showType='value' value='excelMdmArray[1].sheetInfo.index'/&gt;)&lt;/div&gt;</w:t>
            </w:r>
            <w:r w:rsidRPr="00464AD0">
              <w:rPr>
                <w:rFonts w:hint="eastAsia"/>
                <w:sz w:val="16"/>
              </w:rPr>
              <w:t>为原有结构，元数据用原有结构。</w:t>
            </w:r>
            <w:r w:rsidR="001F0B0F"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0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quotas[0].titleName'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</w:t>
            </w: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'2' showType='value' value='quotas[0].tableData.tableBody[0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0].percent'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'2' showType='value' value='quotas[0].tableData.tableBody[1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1].percent'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table' value='quotas[0]' titleDcrt='quotas[0].titles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pie' param='{‘xAxis’:’category’, ‘yAxis’:’num’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 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1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line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bar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'2' showType='text' value='quotas[1]::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'2' showType='text ' value='quotas[1]::!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lastRenderedPageBreak/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</w:t>
            </w:r>
            <w:r w:rsidRPr="00464AD0">
              <w:rPr>
                <w:rFonts w:hint="eastAsia"/>
                <w:sz w:val="16"/>
              </w:rPr>
              <w:t xml:space="preserve"> </w:t>
            </w:r>
            <w:r w:rsidRPr="00464AD0">
              <w:rPr>
                <w:rFonts w:hint="eastAsia"/>
                <w:sz w:val="16"/>
              </w:rPr>
              <w:t>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map_pts' param='{^X^:^coordX^,^Y^:^coordY^,^Z^:^coordZ^,^mapType^:^BAIDU^}' value='quotas[0]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  <w:p w:rsidR="002E270D" w:rsidRPr="000A7948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}</w:t>
            </w:r>
          </w:p>
        </w:tc>
      </w:tr>
    </w:tbl>
    <w:p w:rsidR="00B8568B" w:rsidRDefault="00B8568B" w:rsidP="00313F7A"/>
    <w:p w:rsidR="0095650A" w:rsidRDefault="0095650A">
      <w:pPr>
        <w:widowControl/>
        <w:jc w:val="left"/>
        <w:rPr>
          <w:b/>
        </w:rPr>
      </w:pPr>
      <w:r>
        <w:rPr>
          <w:b/>
        </w:rPr>
        <w:br w:type="page"/>
      </w:r>
    </w:p>
    <w:p w:rsidR="0095650A" w:rsidRDefault="0095650A" w:rsidP="008642C4">
      <w:pPr>
        <w:outlineLvl w:val="0"/>
        <w:rPr>
          <w:b/>
        </w:rPr>
        <w:sectPr w:rsidR="0095650A" w:rsidSect="00AB01AB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8642C4" w:rsidRPr="002E270D" w:rsidRDefault="008642C4" w:rsidP="008642C4">
      <w:pPr>
        <w:outlineLvl w:val="0"/>
        <w:rPr>
          <w:b/>
        </w:rPr>
      </w:pPr>
      <w:r>
        <w:rPr>
          <w:rFonts w:hint="eastAsia"/>
          <w:b/>
        </w:rPr>
        <w:lastRenderedPageBreak/>
        <w:t>八、实现总结</w:t>
      </w:r>
    </w:p>
    <w:p w:rsidR="008477FE" w:rsidRPr="009C224E" w:rsidRDefault="008477FE" w:rsidP="008477FE">
      <w:r>
        <w:rPr>
          <w:rFonts w:hint="eastAsia"/>
        </w:rPr>
        <w:t>这里总结各种图元素的实现的使用的技术</w:t>
      </w:r>
    </w:p>
    <w:p w:rsidR="008477FE" w:rsidRDefault="008477FE" w:rsidP="008477FE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对于</w:t>
      </w:r>
      <w:r>
        <w:rPr>
          <w:rFonts w:hint="eastAsia"/>
          <w:b/>
        </w:rPr>
        <w:t>Html</w:t>
      </w:r>
      <w:r>
        <w:rPr>
          <w:rFonts w:hint="eastAsia"/>
          <w:b/>
        </w:rPr>
        <w:t>展现</w:t>
      </w:r>
    </w:p>
    <w:p w:rsidR="008642C4" w:rsidRDefault="00206917" w:rsidP="00313F7A">
      <w:r>
        <w:rPr>
          <w:rFonts w:hint="eastAsia"/>
        </w:rPr>
        <w:t>·</w:t>
      </w:r>
      <w:r>
        <w:rPr>
          <w:rFonts w:hint="eastAsia"/>
        </w:rPr>
        <w:t>report.json</w:t>
      </w:r>
      <w:r>
        <w:rPr>
          <w:rFonts w:hint="eastAsia"/>
        </w:rPr>
        <w:t>，用</w:t>
      </w:r>
      <w:r>
        <w:rPr>
          <w:rFonts w:hint="eastAsia"/>
        </w:rPr>
        <w:t>html</w:t>
      </w:r>
      <w:r>
        <w:rPr>
          <w:rFonts w:hint="eastAsia"/>
        </w:rPr>
        <w:t>元素展现；</w:t>
      </w:r>
    </w:p>
    <w:p w:rsidR="00206917" w:rsidRDefault="00206917" w:rsidP="00313F7A">
      <w:r>
        <w:rPr>
          <w:rFonts w:hint="eastAsia"/>
        </w:rPr>
        <w:t>·饼图、柱图、折线图：用</w:t>
      </w:r>
      <w:r>
        <w:rPr>
          <w:rFonts w:hint="eastAsia"/>
        </w:rPr>
        <w:t>jqPlot</w:t>
      </w:r>
      <w:r>
        <w:rPr>
          <w:rFonts w:hint="eastAsia"/>
        </w:rPr>
        <w:t>；</w:t>
      </w:r>
    </w:p>
    <w:p w:rsidR="00206917" w:rsidRDefault="00206917" w:rsidP="00313F7A">
      <w:r>
        <w:rPr>
          <w:rFonts w:hint="eastAsia"/>
        </w:rPr>
        <w:t>·表格：用</w:t>
      </w:r>
      <w:r>
        <w:rPr>
          <w:rFonts w:hint="eastAsia"/>
        </w:rPr>
        <w:t>EasyUi</w:t>
      </w:r>
      <w:r>
        <w:rPr>
          <w:rFonts w:hint="eastAsia"/>
        </w:rPr>
        <w:t>；</w:t>
      </w:r>
    </w:p>
    <w:p w:rsidR="00206917" w:rsidRDefault="00206917" w:rsidP="00313F7A">
      <w:r>
        <w:rPr>
          <w:rFonts w:hint="eastAsia"/>
        </w:rPr>
        <w:t>·雷达图、地图：用百度</w:t>
      </w:r>
      <w:r>
        <w:rPr>
          <w:rFonts w:hint="eastAsia"/>
        </w:rPr>
        <w:t>EChart</w:t>
      </w:r>
    </w:p>
    <w:p w:rsidR="00292117" w:rsidRDefault="00292117" w:rsidP="00313F7A"/>
    <w:p w:rsidR="00292117" w:rsidRDefault="00292117" w:rsidP="00313F7A"/>
    <w:p w:rsidR="00292117" w:rsidRDefault="00292117" w:rsidP="00313F7A"/>
    <w:p w:rsidR="00292117" w:rsidRPr="00607D63" w:rsidRDefault="00607D63" w:rsidP="00313F7A">
      <w:pPr>
        <w:rPr>
          <w:b/>
          <w:sz w:val="28"/>
        </w:rPr>
      </w:pPr>
      <w:r w:rsidRPr="00607D63">
        <w:rPr>
          <w:rFonts w:hint="eastAsia"/>
          <w:b/>
          <w:sz w:val="28"/>
        </w:rPr>
        <w:t>留存：</w:t>
      </w:r>
    </w:p>
    <w:p w:rsidR="00607D63" w:rsidRDefault="00607D63" w:rsidP="00607D63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FC6525">
              <w:t>showType=</w:t>
            </w:r>
            <w:r w:rsidRPr="00F81A08">
              <w:rPr>
                <w:szCs w:val="21"/>
              </w:rPr>
              <w:t>"</w:t>
            </w:r>
            <w:r w:rsidRPr="007549F6">
              <w:t>map_pts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Pr="003D772B" w:rsidRDefault="00607D63" w:rsidP="003778D5">
            <w:r>
              <w:rPr>
                <w:rFonts w:hint="eastAsia"/>
              </w:rPr>
              <w:t>地图上画点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value=</w:t>
            </w:r>
            <w:r w:rsidRPr="00F81A08">
              <w:rPr>
                <w:szCs w:val="21"/>
              </w:rPr>
              <w:t>"</w:t>
            </w:r>
            <w:r w:rsidRPr="007549F6">
              <w:t>quotas[2]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607D63" w:rsidRDefault="00607D63" w:rsidP="003778D5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t>2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任意取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条记录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mapType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地图类型：</w:t>
            </w:r>
            <w:r>
              <w:rPr>
                <w:rFonts w:hint="eastAsia"/>
              </w:rPr>
              <w:t>BAIDU-</w:t>
            </w:r>
            <w:r>
              <w:rPr>
                <w:rFonts w:hint="eastAsia"/>
              </w:rPr>
              <w:t>百度地图；</w:t>
            </w:r>
            <w:r>
              <w:rPr>
                <w:rFonts w:hint="eastAsia"/>
              </w:rPr>
              <w:t>GAODE-</w:t>
            </w:r>
            <w:r>
              <w:rPr>
                <w:rFonts w:hint="eastAsia"/>
              </w:rPr>
              <w:t>高德地图；</w:t>
            </w:r>
            <w:r>
              <w:rPr>
                <w:rFonts w:hint="eastAsia"/>
              </w:rPr>
              <w:t>TIANDITU-</w:t>
            </w:r>
            <w:r>
              <w:rPr>
                <w:rFonts w:hint="eastAsia"/>
              </w:rPr>
              <w:t>天地图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lable=</w:t>
            </w:r>
            <w:r w:rsidRPr="00F81A08">
              <w:rPr>
                <w:szCs w:val="21"/>
              </w:rPr>
              <w:t>"</w:t>
            </w:r>
            <w:r>
              <w:t>nam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nam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>
              <w:t>quotas[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name</w:t>
            </w:r>
            <w:r>
              <w:rPr>
                <w:rFonts w:hint="eastAsia"/>
              </w:rPr>
              <w:t>列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ata=</w:t>
            </w:r>
            <w:r w:rsidRPr="00F81A08">
              <w:rPr>
                <w:szCs w:val="21"/>
              </w:rPr>
              <w:t>"</w:t>
            </w:r>
            <w:r>
              <w:t>valu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valu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value</w:t>
            </w:r>
            <w:r>
              <w:rPr>
                <w:rFonts w:hint="eastAsia"/>
              </w:rPr>
              <w:t>列，这列</w:t>
            </w:r>
            <w:r w:rsidRPr="00D3501E">
              <w:rPr>
                <w:rFonts w:hint="eastAsia"/>
                <w:color w:val="FF0000"/>
              </w:rPr>
              <w:t>必须</w:t>
            </w:r>
            <w:r>
              <w:rPr>
                <w:rFonts w:hint="eastAsia"/>
              </w:rPr>
              <w:t>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decorateView="</w:t>
            </w:r>
            <w:r w:rsidRPr="007549F6">
              <w:t>姓名</w:t>
            </w:r>
            <w:r w:rsidRPr="007549F6">
              <w:t>:#xm#,</w:t>
            </w:r>
            <w:r w:rsidRPr="007549F6">
              <w:t>身份证</w:t>
            </w:r>
            <w:r w:rsidRPr="007549F6">
              <w:t>:#sfz#,</w:t>
            </w:r>
            <w:r w:rsidRPr="007549F6">
              <w:t>性别</w:t>
            </w:r>
            <w:r w:rsidRPr="007549F6">
              <w:t>:#sb#,colCN(city):#city#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怎样显示地图中的标签。</w:t>
            </w:r>
          </w:p>
          <w:p w:rsidR="00607D63" w:rsidRDefault="00607D63" w:rsidP="003778D5">
            <w:r>
              <w:rPr>
                <w:rFonts w:hint="eastAsia"/>
              </w:rPr>
              <w:t>当鼠标移动到点上时，</w:t>
            </w:r>
            <w:r>
              <w:rPr>
                <w:rFonts w:hint="eastAsia"/>
              </w:rPr>
              <w:t>tooltip</w:t>
            </w:r>
            <w:r>
              <w:rPr>
                <w:rFonts w:hint="eastAsia"/>
              </w:rPr>
              <w:t>显示的内容</w:t>
            </w:r>
          </w:p>
        </w:tc>
      </w:tr>
    </w:tbl>
    <w:p w:rsidR="00607D63" w:rsidRDefault="00607D63" w:rsidP="00607D63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607D63" w:rsidRDefault="00607D63" w:rsidP="00607D63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>
        <w:rPr>
          <w:rFonts w:hint="eastAsia"/>
          <w:color w:val="FF0000"/>
        </w:rPr>
        <w:t>如果按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来定义的话，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color w:val="FF0000"/>
        </w:rPr>
        <w:t>label</w:t>
      </w:r>
      <w:r>
        <w:rPr>
          <w:rFonts w:hint="eastAsia"/>
          <w:color w:val="FF0000"/>
        </w:rPr>
        <w:t>、</w:t>
      </w:r>
      <w:r>
        <w:rPr>
          <w:rFonts w:hint="eastAsia"/>
          <w:color w:val="FF0000"/>
        </w:rPr>
        <w:t>data</w:t>
      </w:r>
      <w:r>
        <w:rPr>
          <w:rFonts w:hint="eastAsia"/>
          <w:color w:val="FF0000"/>
        </w:rPr>
        <w:t>会产生冲突，所以是否把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定义为弹出框</w:t>
      </w:r>
      <w:proofErr w:type="gramStart"/>
      <w:r>
        <w:rPr>
          <w:rFonts w:hint="eastAsia"/>
          <w:color w:val="FF0000"/>
        </w:rPr>
        <w:t>显示简项描述</w:t>
      </w:r>
      <w:proofErr w:type="gramEnd"/>
      <w:r>
        <w:rPr>
          <w:rFonts w:hint="eastAsia"/>
          <w:color w:val="FF0000"/>
        </w:rPr>
        <w:t>信息（如果需要弹框</w:t>
      </w:r>
      <w:proofErr w:type="gramStart"/>
      <w:r>
        <w:rPr>
          <w:rFonts w:hint="eastAsia"/>
          <w:color w:val="FF0000"/>
        </w:rPr>
        <w:t>显示简项描述</w:t>
      </w:r>
      <w:proofErr w:type="gramEnd"/>
      <w:r>
        <w:rPr>
          <w:rFonts w:hint="eastAsia"/>
          <w:color w:val="FF0000"/>
        </w:rPr>
        <w:t>信息，那么是否还使用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关键字，或者换成</w:t>
      </w:r>
      <w:r>
        <w:rPr>
          <w:color w:val="FF0000"/>
        </w:rPr>
        <w:t>simpInfo</w:t>
      </w:r>
      <w:r>
        <w:rPr>
          <w:rFonts w:hint="eastAsia"/>
          <w:color w:val="FF0000"/>
        </w:rPr>
        <w:t>）？？？</w:t>
      </w:r>
      <w:r>
        <w:rPr>
          <w:rFonts w:hint="eastAsia"/>
          <w:color w:val="FF0000"/>
        </w:rPr>
        <w:t xml:space="preserve"> </w:t>
      </w: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的关系是有些重复，我在这次整理本文档中已经感觉到了</w:t>
      </w:r>
      <w:r>
        <w:rPr>
          <w:rFonts w:hint="eastAsia"/>
          <w:color w:val="FF0000"/>
        </w:rPr>
        <w:t>(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param</w:t>
      </w:r>
      <w:r>
        <w:rPr>
          <w:rFonts w:hint="eastAsia"/>
          <w:color w:val="FF0000"/>
        </w:rPr>
        <w:t>有重复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，从减少定义的角度考虑还是要保留。</w:t>
      </w: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相关的问题，我整理完这个文档，你看看，是否就解决了</w:t>
      </w:r>
    </w:p>
    <w:p w:rsidR="00607D63" w:rsidRDefault="00607D63" w:rsidP="00607D63">
      <w:pPr>
        <w:rPr>
          <w:color w:val="FF0000"/>
        </w:rPr>
      </w:pP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1-lable</w:t>
      </w:r>
    </w:p>
    <w:p w:rsidR="00607D63" w:rsidRDefault="00607D63" w:rsidP="00607D63">
      <w:pPr>
        <w:rPr>
          <w:color w:val="FF0000"/>
        </w:rPr>
      </w:pPr>
    </w:p>
    <w:p w:rsidR="00217B44" w:rsidRDefault="00217B44" w:rsidP="00217B44"/>
    <w:p w:rsidR="00217B44" w:rsidRPr="001B25BD" w:rsidRDefault="00217B44" w:rsidP="00217B44">
      <w:pPr>
        <w:rPr>
          <w:b/>
          <w:color w:val="FF0000"/>
        </w:rPr>
      </w:pPr>
      <w:r w:rsidRPr="001B25BD">
        <w:rPr>
          <w:rFonts w:hint="eastAsia"/>
          <w:b/>
          <w:color w:val="FF0000"/>
        </w:rPr>
        <w:t>注意：</w:t>
      </w:r>
      <w:r>
        <w:rPr>
          <w:rFonts w:hint="eastAsia"/>
          <w:b/>
          <w:color w:val="FF0000"/>
        </w:rPr>
        <w:t>！！！</w:t>
      </w:r>
    </w:p>
    <w:p w:rsidR="00217B44" w:rsidRPr="001B25BD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1-</w:t>
      </w:r>
      <w:r w:rsidRPr="001B25BD">
        <w:rPr>
          <w:rFonts w:hint="eastAsia"/>
          <w:color w:val="FF0000"/>
        </w:rPr>
        <w:t>目前的定义，不是很统一，可能还需要重新定义各标签；</w:t>
      </w:r>
    </w:p>
    <w:p w:rsidR="00217B44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2-</w:t>
      </w:r>
      <w:r w:rsidRPr="001B25BD">
        <w:rPr>
          <w:rFonts w:hint="eastAsia"/>
          <w:color w:val="FF0000"/>
        </w:rPr>
        <w:t>目前只能定义一种图，如果要实现图的叠加，则不能实现，这个在以后的定义中要实现；</w:t>
      </w:r>
    </w:p>
    <w:p w:rsidR="00217B44" w:rsidRDefault="00217B44" w:rsidP="00217B44">
      <w:pPr>
        <w:rPr>
          <w:color w:val="FF0000"/>
        </w:rPr>
      </w:pPr>
    </w:p>
    <w:p w:rsidR="00217B44" w:rsidRDefault="00217B44" w:rsidP="00217B44">
      <w:pPr>
        <w:rPr>
          <w:color w:val="FF0000"/>
        </w:rPr>
      </w:pPr>
      <w:r>
        <w:rPr>
          <w:rFonts w:hint="eastAsia"/>
          <w:color w:val="FF0000"/>
        </w:rPr>
        <w:t>3-</w:t>
      </w:r>
      <w:r>
        <w:rPr>
          <w:rFonts w:hint="eastAsia"/>
          <w:color w:val="FF0000"/>
        </w:rPr>
        <w:t>是否有这样的图，不是数值而是点，看密度分布，如地图？？？</w:t>
      </w:r>
    </w:p>
    <w:p w:rsidR="00217B44" w:rsidRDefault="00217B44" w:rsidP="00217B44">
      <w:pPr>
        <w:rPr>
          <w:color w:val="FF0000"/>
        </w:rPr>
      </w:pPr>
    </w:p>
    <w:p w:rsidR="00217B44" w:rsidRPr="00BF0ECC" w:rsidRDefault="00217B44" w:rsidP="00217B44">
      <w:pPr>
        <w:rPr>
          <w:b/>
          <w:color w:val="FF0000"/>
          <w:sz w:val="32"/>
          <w:szCs w:val="32"/>
        </w:rPr>
      </w:pPr>
      <w:r w:rsidRPr="00BF0ECC">
        <w:rPr>
          <w:rFonts w:hint="eastAsia"/>
          <w:b/>
          <w:color w:val="FF0000"/>
          <w:sz w:val="32"/>
          <w:szCs w:val="32"/>
        </w:rPr>
        <w:t>扩展：</w:t>
      </w:r>
    </w:p>
    <w:p w:rsidR="00217B44" w:rsidRPr="00290D33" w:rsidRDefault="00217B44" w:rsidP="00217B44">
      <w:pPr>
        <w:rPr>
          <w:color w:val="FF0000"/>
        </w:rPr>
      </w:pPr>
      <w:proofErr w:type="gramStart"/>
      <w:r w:rsidRPr="00290D33">
        <w:rPr>
          <w:color w:val="FF0000"/>
        </w:rPr>
        <w:t>showType</w:t>
      </w:r>
      <w:proofErr w:type="gramEnd"/>
      <w:r w:rsidRPr="00290D33">
        <w:rPr>
          <w:color w:val="FF0000"/>
        </w:rPr>
        <w:t>="pie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proofErr w:type="gramStart"/>
      <w:r w:rsidRPr="00290D33">
        <w:rPr>
          <w:color w:val="FF0000"/>
        </w:rPr>
        <w:t>value</w:t>
      </w:r>
      <w:proofErr w:type="gramEnd"/>
      <w:r w:rsidRPr="00290D33">
        <w:rPr>
          <w:color w:val="FF0000"/>
        </w:rPr>
        <w:t>="excelMdmArray[0]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r w:rsidRPr="00290D33">
        <w:rPr>
          <w:color w:val="FF0000"/>
        </w:rPr>
        <w:t>decorateView</w:t>
      </w:r>
      <w:r>
        <w:rPr>
          <w:color w:val="FF0000"/>
        </w:rPr>
        <w:t>—</w:t>
      </w:r>
      <w:r>
        <w:rPr>
          <w:rFonts w:hint="eastAsia"/>
          <w:color w:val="FF0000"/>
        </w:rPr>
        <w:t>可以考虑废弃掉</w:t>
      </w:r>
    </w:p>
    <w:p w:rsidR="00217B44" w:rsidRPr="00290D33" w:rsidRDefault="00217B44" w:rsidP="00217B44">
      <w:pPr>
        <w:rPr>
          <w:color w:val="FF0000"/>
        </w:rPr>
      </w:pPr>
    </w:p>
    <w:p w:rsidR="00292117" w:rsidRDefault="00217B44" w:rsidP="00313F7A">
      <w:pPr>
        <w:rPr>
          <w:color w:val="FF0000"/>
        </w:rPr>
      </w:pPr>
      <w:proofErr w:type="gramStart"/>
      <w:r w:rsidRPr="00290D33">
        <w:rPr>
          <w:color w:val="FF0000"/>
        </w:rPr>
        <w:t>param</w:t>
      </w:r>
      <w:proofErr w:type="gramEnd"/>
      <w:r w:rsidRPr="00290D33">
        <w:rPr>
          <w:color w:val="FF0000"/>
        </w:rPr>
        <w:t>={paramSoucre:</w:t>
      </w:r>
      <w:r>
        <w:rPr>
          <w:color w:val="FF0000"/>
        </w:rPr>
        <w:t>”</w:t>
      </w:r>
      <w:r w:rsidRPr="00290D33">
        <w:rPr>
          <w:color w:val="FF0000"/>
        </w:rPr>
        <w:t>c.json</w:t>
      </w:r>
      <w:r>
        <w:rPr>
          <w:color w:val="FF0000"/>
        </w:rPr>
        <w:t>”</w:t>
      </w:r>
      <w:r w:rsidRPr="00290D33">
        <w:rPr>
          <w:color w:val="FF0000"/>
        </w:rPr>
        <w:t>,mapType:baidu|gaode|google,parseFun:}</w:t>
      </w:r>
    </w:p>
    <w:p w:rsidR="007C7C75" w:rsidRDefault="007C7C75" w:rsidP="00313F7A">
      <w:pPr>
        <w:rPr>
          <w:color w:val="FF0000"/>
        </w:rPr>
      </w:pPr>
    </w:p>
    <w:p w:rsidR="007C7C75" w:rsidRPr="00EB16A6" w:rsidRDefault="007C7C75" w:rsidP="007C7C75">
      <w:pPr>
        <w:rPr>
          <w:color w:val="FF0000"/>
        </w:rPr>
      </w:pPr>
      <w:r w:rsidRPr="00EB16A6">
        <w:rPr>
          <w:rFonts w:hint="eastAsia"/>
          <w:color w:val="FF0000"/>
        </w:rPr>
        <w:t>以下标签已经合并到</w:t>
      </w:r>
      <w:r w:rsidRPr="00EB16A6">
        <w:rPr>
          <w:rFonts w:hint="eastAsia"/>
          <w:color w:val="FF0000"/>
        </w:rPr>
        <w:t>param</w:t>
      </w:r>
      <w:r w:rsidRPr="00EB16A6">
        <w:rPr>
          <w:rFonts w:hint="eastAsia"/>
          <w:color w:val="FF0000"/>
        </w:rPr>
        <w:t>标签中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labl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X</w:t>
            </w:r>
            <w:proofErr w:type="gramStart"/>
            <w:r w:rsidRPr="00EB16A6">
              <w:rPr>
                <w:rFonts w:hint="eastAsia"/>
                <w:strike/>
              </w:rPr>
              <w:t>轴信息</w:t>
            </w:r>
            <w:proofErr w:type="gramEnd"/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data</w:t>
            </w:r>
          </w:p>
        </w:tc>
        <w:tc>
          <w:tcPr>
            <w:tcW w:w="1243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Y</w:t>
            </w:r>
            <w:r w:rsidRPr="00EB16A6">
              <w:rPr>
                <w:rFonts w:hint="eastAsia"/>
                <w:strike/>
              </w:rPr>
              <w:t>轴信息</w:t>
            </w:r>
          </w:p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一般是数值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strike/>
                <w:sz w:val="16"/>
              </w:rPr>
              <w:t>mapTyp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指明使用的哪种地图</w:t>
            </w:r>
            <w:r w:rsidRPr="00EB16A6">
              <w:rPr>
                <w:rFonts w:hint="eastAsia"/>
                <w:strike/>
              </w:rPr>
              <w:t>(</w:t>
            </w:r>
            <w:r w:rsidRPr="00EB16A6">
              <w:rPr>
                <w:rFonts w:hint="eastAsia"/>
                <w:strike/>
              </w:rPr>
              <w:t>百度、高德、天地图</w:t>
            </w:r>
            <w:r w:rsidRPr="00EB16A6">
              <w:rPr>
                <w:rFonts w:hint="eastAsia"/>
                <w:strike/>
              </w:rPr>
              <w:t>)</w:t>
            </w:r>
            <w:r w:rsidRPr="00EB16A6">
              <w:rPr>
                <w:rFonts w:hint="eastAsia"/>
                <w:strike/>
              </w:rPr>
              <w:t>，目前支持：</w:t>
            </w:r>
            <w:r w:rsidRPr="00EB16A6">
              <w:rPr>
                <w:rFonts w:hint="eastAsia"/>
                <w:strike/>
              </w:rPr>
              <w:t>BAIDU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  <w:sz w:val="16"/>
              </w:rPr>
            </w:pPr>
            <w:r w:rsidRPr="00EB16A6">
              <w:rPr>
                <w:strike/>
                <w:sz w:val="16"/>
              </w:rPr>
              <w:t>Coord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格式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strike/>
              </w:rPr>
              <w:t>X,Y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rFonts w:hint="eastAsia"/>
                <w:strike/>
              </w:rPr>
              <w:t>，以逗号隔开，指明使用的地图经度所对应的列、</w:t>
            </w:r>
            <w:proofErr w:type="gramStart"/>
            <w:r w:rsidRPr="00EB16A6">
              <w:rPr>
                <w:rFonts w:hint="eastAsia"/>
                <w:strike/>
              </w:rPr>
              <w:t>维度所对应</w:t>
            </w:r>
            <w:proofErr w:type="gramEnd"/>
            <w:r w:rsidRPr="00EB16A6">
              <w:rPr>
                <w:rFonts w:hint="eastAsia"/>
                <w:strike/>
              </w:rPr>
              <w:t>的列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</w:tbl>
    <w:p w:rsidR="007C7C75" w:rsidRPr="00561FE4" w:rsidRDefault="007C7C75" w:rsidP="00313F7A">
      <w:pPr>
        <w:rPr>
          <w:color w:val="FF0000"/>
        </w:rPr>
      </w:pPr>
    </w:p>
    <w:sectPr w:rsidR="007C7C75" w:rsidRPr="00561FE4" w:rsidSect="0095650A">
      <w:pgSz w:w="11906" w:h="16838"/>
      <w:pgMar w:top="1440" w:right="1797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414D" w:rsidRDefault="007C414D" w:rsidP="00AD2BCA">
      <w:r>
        <w:separator/>
      </w:r>
    </w:p>
  </w:endnote>
  <w:endnote w:type="continuationSeparator" w:id="0">
    <w:p w:rsidR="007C414D" w:rsidRDefault="007C414D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414D" w:rsidRDefault="007C414D" w:rsidP="00AD2BCA">
      <w:r>
        <w:separator/>
      </w:r>
    </w:p>
  </w:footnote>
  <w:footnote w:type="continuationSeparator" w:id="0">
    <w:p w:rsidR="007C414D" w:rsidRDefault="007C414D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F159DD"/>
    <w:multiLevelType w:val="hybridMultilevel"/>
    <w:tmpl w:val="56404970"/>
    <w:lvl w:ilvl="0" w:tplc="86FA93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6A7729"/>
    <w:multiLevelType w:val="hybridMultilevel"/>
    <w:tmpl w:val="6D5CBE42"/>
    <w:lvl w:ilvl="0" w:tplc="4E08E95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3644C"/>
    <w:rsid w:val="00002235"/>
    <w:rsid w:val="00002EC7"/>
    <w:rsid w:val="00006547"/>
    <w:rsid w:val="000069F2"/>
    <w:rsid w:val="0001044B"/>
    <w:rsid w:val="00010DD7"/>
    <w:rsid w:val="0001287E"/>
    <w:rsid w:val="00014AA9"/>
    <w:rsid w:val="00014FBB"/>
    <w:rsid w:val="000202EA"/>
    <w:rsid w:val="0002280D"/>
    <w:rsid w:val="00024B0D"/>
    <w:rsid w:val="000406DF"/>
    <w:rsid w:val="00041B06"/>
    <w:rsid w:val="00041B54"/>
    <w:rsid w:val="00043FE4"/>
    <w:rsid w:val="00045519"/>
    <w:rsid w:val="00052D1E"/>
    <w:rsid w:val="000548A4"/>
    <w:rsid w:val="00055E6A"/>
    <w:rsid w:val="000571BF"/>
    <w:rsid w:val="000578A5"/>
    <w:rsid w:val="00062438"/>
    <w:rsid w:val="00062E6E"/>
    <w:rsid w:val="000635E2"/>
    <w:rsid w:val="000667E9"/>
    <w:rsid w:val="0006685A"/>
    <w:rsid w:val="00071668"/>
    <w:rsid w:val="00071C03"/>
    <w:rsid w:val="00072487"/>
    <w:rsid w:val="00077217"/>
    <w:rsid w:val="000808F4"/>
    <w:rsid w:val="00083098"/>
    <w:rsid w:val="000839D8"/>
    <w:rsid w:val="00085D02"/>
    <w:rsid w:val="00090482"/>
    <w:rsid w:val="00090DAC"/>
    <w:rsid w:val="000913C1"/>
    <w:rsid w:val="0009364A"/>
    <w:rsid w:val="0009641D"/>
    <w:rsid w:val="000A07EF"/>
    <w:rsid w:val="000A49C8"/>
    <w:rsid w:val="000A7948"/>
    <w:rsid w:val="000B1158"/>
    <w:rsid w:val="000B3283"/>
    <w:rsid w:val="000B5636"/>
    <w:rsid w:val="000B586C"/>
    <w:rsid w:val="000B700D"/>
    <w:rsid w:val="000D3178"/>
    <w:rsid w:val="000D3682"/>
    <w:rsid w:val="000D5499"/>
    <w:rsid w:val="000E1200"/>
    <w:rsid w:val="000E1DCE"/>
    <w:rsid w:val="000E24CF"/>
    <w:rsid w:val="000E3526"/>
    <w:rsid w:val="000E3882"/>
    <w:rsid w:val="000E4AFA"/>
    <w:rsid w:val="000E5B36"/>
    <w:rsid w:val="000E6FFC"/>
    <w:rsid w:val="000F0108"/>
    <w:rsid w:val="000F0AA2"/>
    <w:rsid w:val="000F1F92"/>
    <w:rsid w:val="000F248A"/>
    <w:rsid w:val="000F3C8C"/>
    <w:rsid w:val="00104D0B"/>
    <w:rsid w:val="00110C89"/>
    <w:rsid w:val="00111095"/>
    <w:rsid w:val="0011131A"/>
    <w:rsid w:val="00113D8A"/>
    <w:rsid w:val="001154CA"/>
    <w:rsid w:val="001163A8"/>
    <w:rsid w:val="001167F2"/>
    <w:rsid w:val="001207CB"/>
    <w:rsid w:val="00122DCA"/>
    <w:rsid w:val="0012770E"/>
    <w:rsid w:val="00127A23"/>
    <w:rsid w:val="001355B4"/>
    <w:rsid w:val="0013575C"/>
    <w:rsid w:val="00141DA6"/>
    <w:rsid w:val="00143F9E"/>
    <w:rsid w:val="00145784"/>
    <w:rsid w:val="00147D43"/>
    <w:rsid w:val="001516FA"/>
    <w:rsid w:val="0015511C"/>
    <w:rsid w:val="001638B8"/>
    <w:rsid w:val="0016644E"/>
    <w:rsid w:val="00172F97"/>
    <w:rsid w:val="001736E1"/>
    <w:rsid w:val="00173AB9"/>
    <w:rsid w:val="00174BB6"/>
    <w:rsid w:val="00176EC7"/>
    <w:rsid w:val="00177394"/>
    <w:rsid w:val="0019418F"/>
    <w:rsid w:val="001943A6"/>
    <w:rsid w:val="001947E8"/>
    <w:rsid w:val="0019504E"/>
    <w:rsid w:val="00197B93"/>
    <w:rsid w:val="001A0341"/>
    <w:rsid w:val="001A09DA"/>
    <w:rsid w:val="001A44B6"/>
    <w:rsid w:val="001B0094"/>
    <w:rsid w:val="001B25BD"/>
    <w:rsid w:val="001B50C7"/>
    <w:rsid w:val="001B5369"/>
    <w:rsid w:val="001B6BD6"/>
    <w:rsid w:val="001C3E4C"/>
    <w:rsid w:val="001C495F"/>
    <w:rsid w:val="001C4EA2"/>
    <w:rsid w:val="001D0C6C"/>
    <w:rsid w:val="001D2E5D"/>
    <w:rsid w:val="001D6CF3"/>
    <w:rsid w:val="001E0811"/>
    <w:rsid w:val="001E2E3E"/>
    <w:rsid w:val="001E67A5"/>
    <w:rsid w:val="001E6F64"/>
    <w:rsid w:val="001E7E75"/>
    <w:rsid w:val="001F0AF6"/>
    <w:rsid w:val="001F0B0F"/>
    <w:rsid w:val="001F40AE"/>
    <w:rsid w:val="001F4A85"/>
    <w:rsid w:val="001F4EB2"/>
    <w:rsid w:val="001F4FEC"/>
    <w:rsid w:val="001F715F"/>
    <w:rsid w:val="00200DD2"/>
    <w:rsid w:val="002047CB"/>
    <w:rsid w:val="00206917"/>
    <w:rsid w:val="00210C9B"/>
    <w:rsid w:val="00216C98"/>
    <w:rsid w:val="00217938"/>
    <w:rsid w:val="00217B44"/>
    <w:rsid w:val="00221076"/>
    <w:rsid w:val="00221572"/>
    <w:rsid w:val="002218DF"/>
    <w:rsid w:val="0022341E"/>
    <w:rsid w:val="00224621"/>
    <w:rsid w:val="00224E43"/>
    <w:rsid w:val="00226C86"/>
    <w:rsid w:val="002277A7"/>
    <w:rsid w:val="002278DD"/>
    <w:rsid w:val="00227CAA"/>
    <w:rsid w:val="00231A29"/>
    <w:rsid w:val="0023573A"/>
    <w:rsid w:val="00235FAE"/>
    <w:rsid w:val="002368D3"/>
    <w:rsid w:val="00240C97"/>
    <w:rsid w:val="00253AFA"/>
    <w:rsid w:val="00254EF1"/>
    <w:rsid w:val="00256880"/>
    <w:rsid w:val="002570E1"/>
    <w:rsid w:val="00257FCD"/>
    <w:rsid w:val="002604A3"/>
    <w:rsid w:val="002638BA"/>
    <w:rsid w:val="002701EC"/>
    <w:rsid w:val="0027020B"/>
    <w:rsid w:val="00272BD3"/>
    <w:rsid w:val="00273076"/>
    <w:rsid w:val="00275D81"/>
    <w:rsid w:val="002763AC"/>
    <w:rsid w:val="00282D90"/>
    <w:rsid w:val="00283051"/>
    <w:rsid w:val="00283A57"/>
    <w:rsid w:val="0028778A"/>
    <w:rsid w:val="00290D33"/>
    <w:rsid w:val="00292117"/>
    <w:rsid w:val="00292AE0"/>
    <w:rsid w:val="002A0A22"/>
    <w:rsid w:val="002A1528"/>
    <w:rsid w:val="002A3DE0"/>
    <w:rsid w:val="002A4F89"/>
    <w:rsid w:val="002B0879"/>
    <w:rsid w:val="002B0FC3"/>
    <w:rsid w:val="002B14F4"/>
    <w:rsid w:val="002C223D"/>
    <w:rsid w:val="002D1479"/>
    <w:rsid w:val="002D1AEC"/>
    <w:rsid w:val="002D2C88"/>
    <w:rsid w:val="002D2D7F"/>
    <w:rsid w:val="002D3236"/>
    <w:rsid w:val="002D6F89"/>
    <w:rsid w:val="002E270D"/>
    <w:rsid w:val="002E3BEA"/>
    <w:rsid w:val="002E4A9B"/>
    <w:rsid w:val="002E6472"/>
    <w:rsid w:val="002E6FF3"/>
    <w:rsid w:val="002F2029"/>
    <w:rsid w:val="00300C61"/>
    <w:rsid w:val="003013E4"/>
    <w:rsid w:val="00303DB1"/>
    <w:rsid w:val="0030437B"/>
    <w:rsid w:val="003047E4"/>
    <w:rsid w:val="00310570"/>
    <w:rsid w:val="0031070F"/>
    <w:rsid w:val="003130D3"/>
    <w:rsid w:val="00313F7A"/>
    <w:rsid w:val="003145E2"/>
    <w:rsid w:val="00314B28"/>
    <w:rsid w:val="00316CD4"/>
    <w:rsid w:val="00317696"/>
    <w:rsid w:val="00323FD2"/>
    <w:rsid w:val="00325FF2"/>
    <w:rsid w:val="00326A32"/>
    <w:rsid w:val="00333D03"/>
    <w:rsid w:val="003358F9"/>
    <w:rsid w:val="0033644C"/>
    <w:rsid w:val="00336DFE"/>
    <w:rsid w:val="00341542"/>
    <w:rsid w:val="00344075"/>
    <w:rsid w:val="00344C2D"/>
    <w:rsid w:val="00345798"/>
    <w:rsid w:val="003476FD"/>
    <w:rsid w:val="00350AB4"/>
    <w:rsid w:val="00350C7A"/>
    <w:rsid w:val="00350DD9"/>
    <w:rsid w:val="00351AD8"/>
    <w:rsid w:val="003553FF"/>
    <w:rsid w:val="003559BE"/>
    <w:rsid w:val="00355FC9"/>
    <w:rsid w:val="003633E3"/>
    <w:rsid w:val="003711D2"/>
    <w:rsid w:val="00371C07"/>
    <w:rsid w:val="00373091"/>
    <w:rsid w:val="003738F8"/>
    <w:rsid w:val="00375230"/>
    <w:rsid w:val="003778D5"/>
    <w:rsid w:val="00381679"/>
    <w:rsid w:val="00384509"/>
    <w:rsid w:val="00386CBA"/>
    <w:rsid w:val="00390DCC"/>
    <w:rsid w:val="003956F2"/>
    <w:rsid w:val="00396B59"/>
    <w:rsid w:val="003A0D51"/>
    <w:rsid w:val="003A1DA4"/>
    <w:rsid w:val="003A6C7B"/>
    <w:rsid w:val="003A7162"/>
    <w:rsid w:val="003B30A7"/>
    <w:rsid w:val="003B5586"/>
    <w:rsid w:val="003B5CB4"/>
    <w:rsid w:val="003C130C"/>
    <w:rsid w:val="003C18B2"/>
    <w:rsid w:val="003C2151"/>
    <w:rsid w:val="003C3B1C"/>
    <w:rsid w:val="003C5501"/>
    <w:rsid w:val="003D0AB5"/>
    <w:rsid w:val="003D1F10"/>
    <w:rsid w:val="003D3BB7"/>
    <w:rsid w:val="003D772B"/>
    <w:rsid w:val="003E2E2C"/>
    <w:rsid w:val="003E44E2"/>
    <w:rsid w:val="003E46C9"/>
    <w:rsid w:val="003E6F98"/>
    <w:rsid w:val="003F2C2E"/>
    <w:rsid w:val="003F34E6"/>
    <w:rsid w:val="003F6116"/>
    <w:rsid w:val="003F6776"/>
    <w:rsid w:val="00402BF0"/>
    <w:rsid w:val="0040466F"/>
    <w:rsid w:val="00405B85"/>
    <w:rsid w:val="00405E20"/>
    <w:rsid w:val="004070B5"/>
    <w:rsid w:val="00407A72"/>
    <w:rsid w:val="0041217C"/>
    <w:rsid w:val="00415FA3"/>
    <w:rsid w:val="004160D0"/>
    <w:rsid w:val="0042303A"/>
    <w:rsid w:val="00425E0B"/>
    <w:rsid w:val="00425F97"/>
    <w:rsid w:val="00432E76"/>
    <w:rsid w:val="00440272"/>
    <w:rsid w:val="00442437"/>
    <w:rsid w:val="00442983"/>
    <w:rsid w:val="004449A4"/>
    <w:rsid w:val="00445B3F"/>
    <w:rsid w:val="004525E1"/>
    <w:rsid w:val="00457C30"/>
    <w:rsid w:val="00460CD4"/>
    <w:rsid w:val="00462230"/>
    <w:rsid w:val="00464AD0"/>
    <w:rsid w:val="004652A9"/>
    <w:rsid w:val="004725F1"/>
    <w:rsid w:val="00472BFD"/>
    <w:rsid w:val="004743C5"/>
    <w:rsid w:val="00482EDC"/>
    <w:rsid w:val="00483330"/>
    <w:rsid w:val="0048584E"/>
    <w:rsid w:val="004869A8"/>
    <w:rsid w:val="0049136F"/>
    <w:rsid w:val="004930B0"/>
    <w:rsid w:val="00495FFB"/>
    <w:rsid w:val="0049680F"/>
    <w:rsid w:val="004A1992"/>
    <w:rsid w:val="004A2AA5"/>
    <w:rsid w:val="004A3440"/>
    <w:rsid w:val="004A79E5"/>
    <w:rsid w:val="004B4227"/>
    <w:rsid w:val="004B7742"/>
    <w:rsid w:val="004B7B07"/>
    <w:rsid w:val="004C1DF1"/>
    <w:rsid w:val="004C333B"/>
    <w:rsid w:val="004C468C"/>
    <w:rsid w:val="004C4BCA"/>
    <w:rsid w:val="004C5677"/>
    <w:rsid w:val="004D2E3B"/>
    <w:rsid w:val="004D3318"/>
    <w:rsid w:val="004D4B8A"/>
    <w:rsid w:val="004D54B9"/>
    <w:rsid w:val="004D6833"/>
    <w:rsid w:val="004D6F01"/>
    <w:rsid w:val="004E4CC8"/>
    <w:rsid w:val="004E4E7B"/>
    <w:rsid w:val="004F70FE"/>
    <w:rsid w:val="00500B46"/>
    <w:rsid w:val="00501726"/>
    <w:rsid w:val="005074B5"/>
    <w:rsid w:val="00510408"/>
    <w:rsid w:val="00511573"/>
    <w:rsid w:val="00511688"/>
    <w:rsid w:val="0051420B"/>
    <w:rsid w:val="00515809"/>
    <w:rsid w:val="00520450"/>
    <w:rsid w:val="00522E68"/>
    <w:rsid w:val="00524D51"/>
    <w:rsid w:val="00525034"/>
    <w:rsid w:val="005259EE"/>
    <w:rsid w:val="005328C0"/>
    <w:rsid w:val="00532BFE"/>
    <w:rsid w:val="00537519"/>
    <w:rsid w:val="005400A8"/>
    <w:rsid w:val="0054045F"/>
    <w:rsid w:val="00540902"/>
    <w:rsid w:val="005428DB"/>
    <w:rsid w:val="00543FC0"/>
    <w:rsid w:val="00545084"/>
    <w:rsid w:val="0054763B"/>
    <w:rsid w:val="005478E8"/>
    <w:rsid w:val="00552954"/>
    <w:rsid w:val="00553411"/>
    <w:rsid w:val="00554217"/>
    <w:rsid w:val="00554664"/>
    <w:rsid w:val="005571C4"/>
    <w:rsid w:val="005609DA"/>
    <w:rsid w:val="00561EF5"/>
    <w:rsid w:val="00561FE4"/>
    <w:rsid w:val="00562CBD"/>
    <w:rsid w:val="00563C48"/>
    <w:rsid w:val="0057077E"/>
    <w:rsid w:val="00571A7A"/>
    <w:rsid w:val="005738D1"/>
    <w:rsid w:val="005760BE"/>
    <w:rsid w:val="00581E11"/>
    <w:rsid w:val="00582D70"/>
    <w:rsid w:val="0058407F"/>
    <w:rsid w:val="005927C0"/>
    <w:rsid w:val="0059330E"/>
    <w:rsid w:val="005942FA"/>
    <w:rsid w:val="00594899"/>
    <w:rsid w:val="00596B03"/>
    <w:rsid w:val="005A5227"/>
    <w:rsid w:val="005A7D61"/>
    <w:rsid w:val="005B0576"/>
    <w:rsid w:val="005B0A2B"/>
    <w:rsid w:val="005B3317"/>
    <w:rsid w:val="005B38D3"/>
    <w:rsid w:val="005C3B15"/>
    <w:rsid w:val="005C5707"/>
    <w:rsid w:val="005C571A"/>
    <w:rsid w:val="005C5C17"/>
    <w:rsid w:val="005D081F"/>
    <w:rsid w:val="005D0C39"/>
    <w:rsid w:val="005D26E2"/>
    <w:rsid w:val="005D2D50"/>
    <w:rsid w:val="005D2FA1"/>
    <w:rsid w:val="005D3B46"/>
    <w:rsid w:val="005D5D79"/>
    <w:rsid w:val="005D7342"/>
    <w:rsid w:val="005E0CBC"/>
    <w:rsid w:val="005E1151"/>
    <w:rsid w:val="005E55B9"/>
    <w:rsid w:val="005E621E"/>
    <w:rsid w:val="005F2EEE"/>
    <w:rsid w:val="005F4665"/>
    <w:rsid w:val="005F721A"/>
    <w:rsid w:val="00602352"/>
    <w:rsid w:val="00603375"/>
    <w:rsid w:val="006035F5"/>
    <w:rsid w:val="006040C0"/>
    <w:rsid w:val="00605A7A"/>
    <w:rsid w:val="00605D18"/>
    <w:rsid w:val="00606CD9"/>
    <w:rsid w:val="00607959"/>
    <w:rsid w:val="00607D63"/>
    <w:rsid w:val="006105A0"/>
    <w:rsid w:val="006132CA"/>
    <w:rsid w:val="00616A9D"/>
    <w:rsid w:val="006202C9"/>
    <w:rsid w:val="006218D0"/>
    <w:rsid w:val="00622447"/>
    <w:rsid w:val="00627286"/>
    <w:rsid w:val="0063435C"/>
    <w:rsid w:val="006361FA"/>
    <w:rsid w:val="006373E3"/>
    <w:rsid w:val="00643553"/>
    <w:rsid w:val="00643732"/>
    <w:rsid w:val="00644DA5"/>
    <w:rsid w:val="0065133B"/>
    <w:rsid w:val="00656554"/>
    <w:rsid w:val="00661AAD"/>
    <w:rsid w:val="00667EB1"/>
    <w:rsid w:val="006700CA"/>
    <w:rsid w:val="00674E1F"/>
    <w:rsid w:val="006852A6"/>
    <w:rsid w:val="00691F7B"/>
    <w:rsid w:val="00693035"/>
    <w:rsid w:val="006938E0"/>
    <w:rsid w:val="006968F5"/>
    <w:rsid w:val="0069735F"/>
    <w:rsid w:val="00697731"/>
    <w:rsid w:val="00697FEB"/>
    <w:rsid w:val="006A1BE0"/>
    <w:rsid w:val="006A6144"/>
    <w:rsid w:val="006A657A"/>
    <w:rsid w:val="006A696D"/>
    <w:rsid w:val="006B4122"/>
    <w:rsid w:val="006B63A5"/>
    <w:rsid w:val="006B67E5"/>
    <w:rsid w:val="006C3D68"/>
    <w:rsid w:val="006C6CBE"/>
    <w:rsid w:val="006D6EA4"/>
    <w:rsid w:val="006E0004"/>
    <w:rsid w:val="006E04FC"/>
    <w:rsid w:val="006E2631"/>
    <w:rsid w:val="006E427C"/>
    <w:rsid w:val="006E5763"/>
    <w:rsid w:val="006E5DAA"/>
    <w:rsid w:val="006E65D6"/>
    <w:rsid w:val="006E6DBD"/>
    <w:rsid w:val="006F0C03"/>
    <w:rsid w:val="006F11AC"/>
    <w:rsid w:val="006F7EF1"/>
    <w:rsid w:val="00700562"/>
    <w:rsid w:val="00701039"/>
    <w:rsid w:val="00713006"/>
    <w:rsid w:val="0071744F"/>
    <w:rsid w:val="00720D4E"/>
    <w:rsid w:val="00721185"/>
    <w:rsid w:val="007211F9"/>
    <w:rsid w:val="007244E6"/>
    <w:rsid w:val="0072713B"/>
    <w:rsid w:val="0073175D"/>
    <w:rsid w:val="0073413D"/>
    <w:rsid w:val="00735ED4"/>
    <w:rsid w:val="00736A11"/>
    <w:rsid w:val="00737BC4"/>
    <w:rsid w:val="007402E4"/>
    <w:rsid w:val="00746EED"/>
    <w:rsid w:val="007549F6"/>
    <w:rsid w:val="0075522E"/>
    <w:rsid w:val="0075634A"/>
    <w:rsid w:val="0075662E"/>
    <w:rsid w:val="007608B0"/>
    <w:rsid w:val="00760AF5"/>
    <w:rsid w:val="00762053"/>
    <w:rsid w:val="00762443"/>
    <w:rsid w:val="0076524B"/>
    <w:rsid w:val="00765861"/>
    <w:rsid w:val="007667FF"/>
    <w:rsid w:val="00771776"/>
    <w:rsid w:val="0077212B"/>
    <w:rsid w:val="00774C87"/>
    <w:rsid w:val="007755E9"/>
    <w:rsid w:val="0077761C"/>
    <w:rsid w:val="0078040A"/>
    <w:rsid w:val="0078143B"/>
    <w:rsid w:val="00784B60"/>
    <w:rsid w:val="0078510E"/>
    <w:rsid w:val="0078522A"/>
    <w:rsid w:val="0078549C"/>
    <w:rsid w:val="007863D9"/>
    <w:rsid w:val="00787B68"/>
    <w:rsid w:val="00790E58"/>
    <w:rsid w:val="00793788"/>
    <w:rsid w:val="007A2D80"/>
    <w:rsid w:val="007A7388"/>
    <w:rsid w:val="007B1ECD"/>
    <w:rsid w:val="007B4DED"/>
    <w:rsid w:val="007B6BFF"/>
    <w:rsid w:val="007C2954"/>
    <w:rsid w:val="007C414D"/>
    <w:rsid w:val="007C5270"/>
    <w:rsid w:val="007C7B87"/>
    <w:rsid w:val="007C7C75"/>
    <w:rsid w:val="007D0FB2"/>
    <w:rsid w:val="007D2084"/>
    <w:rsid w:val="007D2C01"/>
    <w:rsid w:val="007D3D8F"/>
    <w:rsid w:val="007D48AE"/>
    <w:rsid w:val="007E00BB"/>
    <w:rsid w:val="007E04B9"/>
    <w:rsid w:val="007E1880"/>
    <w:rsid w:val="007E1BD5"/>
    <w:rsid w:val="007E4BE9"/>
    <w:rsid w:val="007E70E3"/>
    <w:rsid w:val="007E7A45"/>
    <w:rsid w:val="007F24F7"/>
    <w:rsid w:val="007F2BA2"/>
    <w:rsid w:val="007F37D7"/>
    <w:rsid w:val="007F74EC"/>
    <w:rsid w:val="00800226"/>
    <w:rsid w:val="008009F0"/>
    <w:rsid w:val="00803642"/>
    <w:rsid w:val="0080629B"/>
    <w:rsid w:val="00807D4B"/>
    <w:rsid w:val="008132AC"/>
    <w:rsid w:val="008155BA"/>
    <w:rsid w:val="00816437"/>
    <w:rsid w:val="00817FF8"/>
    <w:rsid w:val="0082191C"/>
    <w:rsid w:val="00821D64"/>
    <w:rsid w:val="00822A8D"/>
    <w:rsid w:val="00827C67"/>
    <w:rsid w:val="0083776F"/>
    <w:rsid w:val="00837771"/>
    <w:rsid w:val="00837F35"/>
    <w:rsid w:val="008409BF"/>
    <w:rsid w:val="00840C2F"/>
    <w:rsid w:val="00843C03"/>
    <w:rsid w:val="00845B20"/>
    <w:rsid w:val="008477FE"/>
    <w:rsid w:val="00847C8D"/>
    <w:rsid w:val="008505D7"/>
    <w:rsid w:val="008521B4"/>
    <w:rsid w:val="0085235D"/>
    <w:rsid w:val="00857C81"/>
    <w:rsid w:val="008642C4"/>
    <w:rsid w:val="00867B29"/>
    <w:rsid w:val="008704CC"/>
    <w:rsid w:val="0087121A"/>
    <w:rsid w:val="00871311"/>
    <w:rsid w:val="00871561"/>
    <w:rsid w:val="00871938"/>
    <w:rsid w:val="008726B0"/>
    <w:rsid w:val="008852AF"/>
    <w:rsid w:val="008924E7"/>
    <w:rsid w:val="00894F91"/>
    <w:rsid w:val="008969F5"/>
    <w:rsid w:val="008A1164"/>
    <w:rsid w:val="008A4CB9"/>
    <w:rsid w:val="008B508D"/>
    <w:rsid w:val="008C1460"/>
    <w:rsid w:val="008C1B19"/>
    <w:rsid w:val="008C31F2"/>
    <w:rsid w:val="008D19CE"/>
    <w:rsid w:val="008D2B1E"/>
    <w:rsid w:val="008D3DFC"/>
    <w:rsid w:val="008D3E4C"/>
    <w:rsid w:val="008D5114"/>
    <w:rsid w:val="008D6523"/>
    <w:rsid w:val="008D6EAC"/>
    <w:rsid w:val="008E376E"/>
    <w:rsid w:val="008E6D3F"/>
    <w:rsid w:val="008E6E80"/>
    <w:rsid w:val="008F024D"/>
    <w:rsid w:val="008F2DD0"/>
    <w:rsid w:val="00900B43"/>
    <w:rsid w:val="00902336"/>
    <w:rsid w:val="00902501"/>
    <w:rsid w:val="00903492"/>
    <w:rsid w:val="00904571"/>
    <w:rsid w:val="009107F9"/>
    <w:rsid w:val="00912139"/>
    <w:rsid w:val="00921872"/>
    <w:rsid w:val="009220FB"/>
    <w:rsid w:val="009229F8"/>
    <w:rsid w:val="00922A17"/>
    <w:rsid w:val="0092562F"/>
    <w:rsid w:val="00926857"/>
    <w:rsid w:val="00934845"/>
    <w:rsid w:val="00936929"/>
    <w:rsid w:val="00937453"/>
    <w:rsid w:val="009439A4"/>
    <w:rsid w:val="009461FE"/>
    <w:rsid w:val="00947A31"/>
    <w:rsid w:val="0095050E"/>
    <w:rsid w:val="00951278"/>
    <w:rsid w:val="00953BA7"/>
    <w:rsid w:val="0095650A"/>
    <w:rsid w:val="00957390"/>
    <w:rsid w:val="00960B3A"/>
    <w:rsid w:val="0096332C"/>
    <w:rsid w:val="009652C7"/>
    <w:rsid w:val="00965D34"/>
    <w:rsid w:val="0096638F"/>
    <w:rsid w:val="00967D6F"/>
    <w:rsid w:val="00972235"/>
    <w:rsid w:val="00972F4D"/>
    <w:rsid w:val="00973241"/>
    <w:rsid w:val="00975AFA"/>
    <w:rsid w:val="00976A75"/>
    <w:rsid w:val="00977854"/>
    <w:rsid w:val="00982B2D"/>
    <w:rsid w:val="00991561"/>
    <w:rsid w:val="00993BB8"/>
    <w:rsid w:val="009948BE"/>
    <w:rsid w:val="009948CA"/>
    <w:rsid w:val="009A06D1"/>
    <w:rsid w:val="009A1071"/>
    <w:rsid w:val="009A41E7"/>
    <w:rsid w:val="009A454F"/>
    <w:rsid w:val="009A653D"/>
    <w:rsid w:val="009A79E1"/>
    <w:rsid w:val="009B0FCE"/>
    <w:rsid w:val="009B60B3"/>
    <w:rsid w:val="009B63B5"/>
    <w:rsid w:val="009C1C8B"/>
    <w:rsid w:val="009C224E"/>
    <w:rsid w:val="009C38AF"/>
    <w:rsid w:val="009C578A"/>
    <w:rsid w:val="009C5E68"/>
    <w:rsid w:val="009D36CC"/>
    <w:rsid w:val="009D4F2D"/>
    <w:rsid w:val="009D5D55"/>
    <w:rsid w:val="009E0ADE"/>
    <w:rsid w:val="009E10E0"/>
    <w:rsid w:val="009E16D7"/>
    <w:rsid w:val="009F6871"/>
    <w:rsid w:val="009F6AB5"/>
    <w:rsid w:val="009F7646"/>
    <w:rsid w:val="00A04762"/>
    <w:rsid w:val="00A05073"/>
    <w:rsid w:val="00A1179F"/>
    <w:rsid w:val="00A135D1"/>
    <w:rsid w:val="00A22215"/>
    <w:rsid w:val="00A24342"/>
    <w:rsid w:val="00A24F99"/>
    <w:rsid w:val="00A252D7"/>
    <w:rsid w:val="00A262CA"/>
    <w:rsid w:val="00A2742C"/>
    <w:rsid w:val="00A30B13"/>
    <w:rsid w:val="00A30C35"/>
    <w:rsid w:val="00A3647B"/>
    <w:rsid w:val="00A369D2"/>
    <w:rsid w:val="00A41079"/>
    <w:rsid w:val="00A4271E"/>
    <w:rsid w:val="00A42F26"/>
    <w:rsid w:val="00A44773"/>
    <w:rsid w:val="00A50DAC"/>
    <w:rsid w:val="00A53E6C"/>
    <w:rsid w:val="00A54728"/>
    <w:rsid w:val="00A54E1F"/>
    <w:rsid w:val="00A55BFA"/>
    <w:rsid w:val="00A56B94"/>
    <w:rsid w:val="00A57F93"/>
    <w:rsid w:val="00A62614"/>
    <w:rsid w:val="00A64CE6"/>
    <w:rsid w:val="00A662D7"/>
    <w:rsid w:val="00A66FAE"/>
    <w:rsid w:val="00A674FC"/>
    <w:rsid w:val="00A704C7"/>
    <w:rsid w:val="00A7229C"/>
    <w:rsid w:val="00A73394"/>
    <w:rsid w:val="00A741F7"/>
    <w:rsid w:val="00A770EA"/>
    <w:rsid w:val="00A827F4"/>
    <w:rsid w:val="00A8408D"/>
    <w:rsid w:val="00A85A80"/>
    <w:rsid w:val="00A866B3"/>
    <w:rsid w:val="00A8742F"/>
    <w:rsid w:val="00A87884"/>
    <w:rsid w:val="00A93722"/>
    <w:rsid w:val="00AA3F8C"/>
    <w:rsid w:val="00AA4875"/>
    <w:rsid w:val="00AB01AB"/>
    <w:rsid w:val="00AB0F8F"/>
    <w:rsid w:val="00AB28D0"/>
    <w:rsid w:val="00AB5728"/>
    <w:rsid w:val="00AB71E5"/>
    <w:rsid w:val="00AB7548"/>
    <w:rsid w:val="00AC2D0D"/>
    <w:rsid w:val="00AC3CD8"/>
    <w:rsid w:val="00AC644A"/>
    <w:rsid w:val="00AD2BCA"/>
    <w:rsid w:val="00AD58F9"/>
    <w:rsid w:val="00AE021B"/>
    <w:rsid w:val="00AE1D6A"/>
    <w:rsid w:val="00AE5935"/>
    <w:rsid w:val="00AF1E05"/>
    <w:rsid w:val="00AF1E6E"/>
    <w:rsid w:val="00AF2235"/>
    <w:rsid w:val="00AF3273"/>
    <w:rsid w:val="00AF46A4"/>
    <w:rsid w:val="00AF6487"/>
    <w:rsid w:val="00B00667"/>
    <w:rsid w:val="00B00FEC"/>
    <w:rsid w:val="00B017E8"/>
    <w:rsid w:val="00B038AE"/>
    <w:rsid w:val="00B04DEE"/>
    <w:rsid w:val="00B0778F"/>
    <w:rsid w:val="00B10D4E"/>
    <w:rsid w:val="00B117CA"/>
    <w:rsid w:val="00B12F8F"/>
    <w:rsid w:val="00B15E86"/>
    <w:rsid w:val="00B23CB3"/>
    <w:rsid w:val="00B23DA5"/>
    <w:rsid w:val="00B27B61"/>
    <w:rsid w:val="00B31F8B"/>
    <w:rsid w:val="00B34DE7"/>
    <w:rsid w:val="00B37481"/>
    <w:rsid w:val="00B40AA0"/>
    <w:rsid w:val="00B40ECB"/>
    <w:rsid w:val="00B41B23"/>
    <w:rsid w:val="00B42C46"/>
    <w:rsid w:val="00B42EE2"/>
    <w:rsid w:val="00B44719"/>
    <w:rsid w:val="00B45D8A"/>
    <w:rsid w:val="00B46475"/>
    <w:rsid w:val="00B50973"/>
    <w:rsid w:val="00B53AA7"/>
    <w:rsid w:val="00B56F81"/>
    <w:rsid w:val="00B60AF0"/>
    <w:rsid w:val="00B67BAD"/>
    <w:rsid w:val="00B7259B"/>
    <w:rsid w:val="00B74C30"/>
    <w:rsid w:val="00B8078F"/>
    <w:rsid w:val="00B815C7"/>
    <w:rsid w:val="00B8568B"/>
    <w:rsid w:val="00B8631D"/>
    <w:rsid w:val="00B90D6C"/>
    <w:rsid w:val="00B92BB5"/>
    <w:rsid w:val="00B933F7"/>
    <w:rsid w:val="00B970E6"/>
    <w:rsid w:val="00BA0A6E"/>
    <w:rsid w:val="00BA1767"/>
    <w:rsid w:val="00BA27E0"/>
    <w:rsid w:val="00BA32FB"/>
    <w:rsid w:val="00BA6C4E"/>
    <w:rsid w:val="00BB0CD0"/>
    <w:rsid w:val="00BB11AE"/>
    <w:rsid w:val="00BB2818"/>
    <w:rsid w:val="00BB55B0"/>
    <w:rsid w:val="00BB6E19"/>
    <w:rsid w:val="00BB7B0C"/>
    <w:rsid w:val="00BB7FAD"/>
    <w:rsid w:val="00BC1B61"/>
    <w:rsid w:val="00BC75CB"/>
    <w:rsid w:val="00BD00F0"/>
    <w:rsid w:val="00BD43F2"/>
    <w:rsid w:val="00BD671E"/>
    <w:rsid w:val="00BD68FA"/>
    <w:rsid w:val="00BD6E96"/>
    <w:rsid w:val="00BD7338"/>
    <w:rsid w:val="00BE1824"/>
    <w:rsid w:val="00BE1A54"/>
    <w:rsid w:val="00BE3187"/>
    <w:rsid w:val="00BE3B8B"/>
    <w:rsid w:val="00BE3CD9"/>
    <w:rsid w:val="00BE56B9"/>
    <w:rsid w:val="00BF0ECC"/>
    <w:rsid w:val="00BF1A94"/>
    <w:rsid w:val="00BF3041"/>
    <w:rsid w:val="00BF47EE"/>
    <w:rsid w:val="00C00072"/>
    <w:rsid w:val="00C00A95"/>
    <w:rsid w:val="00C03D20"/>
    <w:rsid w:val="00C10051"/>
    <w:rsid w:val="00C20B51"/>
    <w:rsid w:val="00C21153"/>
    <w:rsid w:val="00C272EE"/>
    <w:rsid w:val="00C27D2F"/>
    <w:rsid w:val="00C30399"/>
    <w:rsid w:val="00C30787"/>
    <w:rsid w:val="00C438EC"/>
    <w:rsid w:val="00C43DC9"/>
    <w:rsid w:val="00C46323"/>
    <w:rsid w:val="00C46519"/>
    <w:rsid w:val="00C467B5"/>
    <w:rsid w:val="00C46AA3"/>
    <w:rsid w:val="00C47848"/>
    <w:rsid w:val="00C52719"/>
    <w:rsid w:val="00C53C82"/>
    <w:rsid w:val="00C54094"/>
    <w:rsid w:val="00C54A65"/>
    <w:rsid w:val="00C56569"/>
    <w:rsid w:val="00C66DBC"/>
    <w:rsid w:val="00C7013E"/>
    <w:rsid w:val="00C7017F"/>
    <w:rsid w:val="00C70301"/>
    <w:rsid w:val="00C7094F"/>
    <w:rsid w:val="00C72B7E"/>
    <w:rsid w:val="00C73CF3"/>
    <w:rsid w:val="00C7488F"/>
    <w:rsid w:val="00C777B3"/>
    <w:rsid w:val="00C8532F"/>
    <w:rsid w:val="00C859D7"/>
    <w:rsid w:val="00C875F8"/>
    <w:rsid w:val="00C87B97"/>
    <w:rsid w:val="00C92082"/>
    <w:rsid w:val="00C9242B"/>
    <w:rsid w:val="00C945A9"/>
    <w:rsid w:val="00C94F47"/>
    <w:rsid w:val="00CA2373"/>
    <w:rsid w:val="00CA7740"/>
    <w:rsid w:val="00CB2D36"/>
    <w:rsid w:val="00CB5079"/>
    <w:rsid w:val="00CB56EB"/>
    <w:rsid w:val="00CB76DF"/>
    <w:rsid w:val="00CB7E32"/>
    <w:rsid w:val="00CC1B72"/>
    <w:rsid w:val="00CC339B"/>
    <w:rsid w:val="00CD0913"/>
    <w:rsid w:val="00CD5827"/>
    <w:rsid w:val="00CD62EA"/>
    <w:rsid w:val="00CD7D16"/>
    <w:rsid w:val="00CE000B"/>
    <w:rsid w:val="00CE061E"/>
    <w:rsid w:val="00CE2B2C"/>
    <w:rsid w:val="00CE4EA5"/>
    <w:rsid w:val="00CF0D9F"/>
    <w:rsid w:val="00CF4281"/>
    <w:rsid w:val="00CF71CB"/>
    <w:rsid w:val="00D021B4"/>
    <w:rsid w:val="00D04A6C"/>
    <w:rsid w:val="00D05227"/>
    <w:rsid w:val="00D06BD3"/>
    <w:rsid w:val="00D10188"/>
    <w:rsid w:val="00D21C5E"/>
    <w:rsid w:val="00D21CED"/>
    <w:rsid w:val="00D23D82"/>
    <w:rsid w:val="00D317BF"/>
    <w:rsid w:val="00D319FD"/>
    <w:rsid w:val="00D3501E"/>
    <w:rsid w:val="00D37626"/>
    <w:rsid w:val="00D41BE2"/>
    <w:rsid w:val="00D428C4"/>
    <w:rsid w:val="00D430D6"/>
    <w:rsid w:val="00D47ACC"/>
    <w:rsid w:val="00D50E17"/>
    <w:rsid w:val="00D51C5B"/>
    <w:rsid w:val="00D54D9A"/>
    <w:rsid w:val="00D560EE"/>
    <w:rsid w:val="00D61299"/>
    <w:rsid w:val="00D637E9"/>
    <w:rsid w:val="00D63B3B"/>
    <w:rsid w:val="00D65BFD"/>
    <w:rsid w:val="00D71759"/>
    <w:rsid w:val="00D73A8B"/>
    <w:rsid w:val="00D74A5F"/>
    <w:rsid w:val="00D74B50"/>
    <w:rsid w:val="00D77334"/>
    <w:rsid w:val="00D83EFD"/>
    <w:rsid w:val="00D875EF"/>
    <w:rsid w:val="00D92957"/>
    <w:rsid w:val="00D936F2"/>
    <w:rsid w:val="00D97CF0"/>
    <w:rsid w:val="00D97D93"/>
    <w:rsid w:val="00DA3B13"/>
    <w:rsid w:val="00DA4A16"/>
    <w:rsid w:val="00DA7165"/>
    <w:rsid w:val="00DB0C12"/>
    <w:rsid w:val="00DB0C50"/>
    <w:rsid w:val="00DB3061"/>
    <w:rsid w:val="00DC12E1"/>
    <w:rsid w:val="00DC2B16"/>
    <w:rsid w:val="00DC32D2"/>
    <w:rsid w:val="00DC58F1"/>
    <w:rsid w:val="00DC63F5"/>
    <w:rsid w:val="00DD1215"/>
    <w:rsid w:val="00DE118F"/>
    <w:rsid w:val="00DE16C6"/>
    <w:rsid w:val="00DE171E"/>
    <w:rsid w:val="00DE2980"/>
    <w:rsid w:val="00DE3691"/>
    <w:rsid w:val="00DE5C2A"/>
    <w:rsid w:val="00DE6449"/>
    <w:rsid w:val="00DF1C3F"/>
    <w:rsid w:val="00DF2169"/>
    <w:rsid w:val="00DF3A31"/>
    <w:rsid w:val="00DF63DC"/>
    <w:rsid w:val="00DF65C2"/>
    <w:rsid w:val="00E01EDD"/>
    <w:rsid w:val="00E040AC"/>
    <w:rsid w:val="00E04BAC"/>
    <w:rsid w:val="00E10119"/>
    <w:rsid w:val="00E10B2A"/>
    <w:rsid w:val="00E11AA2"/>
    <w:rsid w:val="00E1515F"/>
    <w:rsid w:val="00E15564"/>
    <w:rsid w:val="00E15AE6"/>
    <w:rsid w:val="00E176B8"/>
    <w:rsid w:val="00E22570"/>
    <w:rsid w:val="00E23580"/>
    <w:rsid w:val="00E25013"/>
    <w:rsid w:val="00E27927"/>
    <w:rsid w:val="00E27C04"/>
    <w:rsid w:val="00E32B78"/>
    <w:rsid w:val="00E333C2"/>
    <w:rsid w:val="00E33E53"/>
    <w:rsid w:val="00E35C5D"/>
    <w:rsid w:val="00E360EB"/>
    <w:rsid w:val="00E36FC6"/>
    <w:rsid w:val="00E37ECB"/>
    <w:rsid w:val="00E43F6D"/>
    <w:rsid w:val="00E45868"/>
    <w:rsid w:val="00E517B9"/>
    <w:rsid w:val="00E51CE4"/>
    <w:rsid w:val="00E568A9"/>
    <w:rsid w:val="00E57501"/>
    <w:rsid w:val="00E57EF2"/>
    <w:rsid w:val="00E6003B"/>
    <w:rsid w:val="00E620DA"/>
    <w:rsid w:val="00E63341"/>
    <w:rsid w:val="00E66595"/>
    <w:rsid w:val="00E66F8C"/>
    <w:rsid w:val="00E71EC3"/>
    <w:rsid w:val="00E7445B"/>
    <w:rsid w:val="00E77529"/>
    <w:rsid w:val="00E80F7E"/>
    <w:rsid w:val="00E85E59"/>
    <w:rsid w:val="00E87FB8"/>
    <w:rsid w:val="00E9165F"/>
    <w:rsid w:val="00E93042"/>
    <w:rsid w:val="00E9560F"/>
    <w:rsid w:val="00E97EB5"/>
    <w:rsid w:val="00EA24EE"/>
    <w:rsid w:val="00EA2C11"/>
    <w:rsid w:val="00EA2EC1"/>
    <w:rsid w:val="00EA5755"/>
    <w:rsid w:val="00EA7C37"/>
    <w:rsid w:val="00EB16A6"/>
    <w:rsid w:val="00EB27DF"/>
    <w:rsid w:val="00EB2C0B"/>
    <w:rsid w:val="00EB3F11"/>
    <w:rsid w:val="00EB4030"/>
    <w:rsid w:val="00EB613D"/>
    <w:rsid w:val="00EB7356"/>
    <w:rsid w:val="00EC0B58"/>
    <w:rsid w:val="00EC0B9E"/>
    <w:rsid w:val="00EC3198"/>
    <w:rsid w:val="00EC4574"/>
    <w:rsid w:val="00EC57E7"/>
    <w:rsid w:val="00ED4965"/>
    <w:rsid w:val="00ED4BBC"/>
    <w:rsid w:val="00ED5F15"/>
    <w:rsid w:val="00ED6DEC"/>
    <w:rsid w:val="00EE1DBE"/>
    <w:rsid w:val="00EE3D66"/>
    <w:rsid w:val="00EE536F"/>
    <w:rsid w:val="00EE584C"/>
    <w:rsid w:val="00EE7896"/>
    <w:rsid w:val="00EF0B14"/>
    <w:rsid w:val="00EF2786"/>
    <w:rsid w:val="00EF3FE2"/>
    <w:rsid w:val="00EF791F"/>
    <w:rsid w:val="00F1110F"/>
    <w:rsid w:val="00F12A00"/>
    <w:rsid w:val="00F175EE"/>
    <w:rsid w:val="00F17F80"/>
    <w:rsid w:val="00F228E5"/>
    <w:rsid w:val="00F24B39"/>
    <w:rsid w:val="00F24CA0"/>
    <w:rsid w:val="00F30B02"/>
    <w:rsid w:val="00F31821"/>
    <w:rsid w:val="00F33007"/>
    <w:rsid w:val="00F4072B"/>
    <w:rsid w:val="00F43F87"/>
    <w:rsid w:val="00F45629"/>
    <w:rsid w:val="00F467CB"/>
    <w:rsid w:val="00F4742D"/>
    <w:rsid w:val="00F50779"/>
    <w:rsid w:val="00F51511"/>
    <w:rsid w:val="00F52468"/>
    <w:rsid w:val="00F5355E"/>
    <w:rsid w:val="00F5796C"/>
    <w:rsid w:val="00F60356"/>
    <w:rsid w:val="00F62020"/>
    <w:rsid w:val="00F62562"/>
    <w:rsid w:val="00F766AB"/>
    <w:rsid w:val="00F77414"/>
    <w:rsid w:val="00F81A08"/>
    <w:rsid w:val="00F838E2"/>
    <w:rsid w:val="00F84CE8"/>
    <w:rsid w:val="00F900FF"/>
    <w:rsid w:val="00F90BFE"/>
    <w:rsid w:val="00F92BF2"/>
    <w:rsid w:val="00F944AA"/>
    <w:rsid w:val="00F95114"/>
    <w:rsid w:val="00F96DF2"/>
    <w:rsid w:val="00FA04E0"/>
    <w:rsid w:val="00FA3848"/>
    <w:rsid w:val="00FB1603"/>
    <w:rsid w:val="00FB6175"/>
    <w:rsid w:val="00FB6395"/>
    <w:rsid w:val="00FC237B"/>
    <w:rsid w:val="00FC58C2"/>
    <w:rsid w:val="00FC6525"/>
    <w:rsid w:val="00FC7C1D"/>
    <w:rsid w:val="00FD29F9"/>
    <w:rsid w:val="00FD3611"/>
    <w:rsid w:val="00FD435A"/>
    <w:rsid w:val="00FD7688"/>
    <w:rsid w:val="00FD793B"/>
    <w:rsid w:val="00FD7D4A"/>
    <w:rsid w:val="00FE2B8B"/>
    <w:rsid w:val="00FE5FDF"/>
    <w:rsid w:val="00FE6A06"/>
    <w:rsid w:val="00FF5397"/>
    <w:rsid w:val="00FF6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F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A8C91A-4747-4384-BF94-9CCF9FF142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58</TotalTime>
  <Pages>22</Pages>
  <Words>3810</Words>
  <Characters>21718</Characters>
  <Application>Microsoft Office Word</Application>
  <DocSecurity>0</DocSecurity>
  <Lines>180</Lines>
  <Paragraphs>50</Paragraphs>
  <ScaleCrop>false</ScaleCrop>
  <Company/>
  <LinksUpToDate>false</LinksUpToDate>
  <CharactersWithSpaces>254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1182</cp:revision>
  <dcterms:created xsi:type="dcterms:W3CDTF">2014-09-29T01:34:00Z</dcterms:created>
  <dcterms:modified xsi:type="dcterms:W3CDTF">2015-06-12T11:17:00Z</dcterms:modified>
</cp:coreProperties>
</file>